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8"/>
  </p:notesMasterIdLst>
  <p:sldIdLst>
    <p:sldId id="256" r:id="rId2"/>
    <p:sldId id="263" r:id="rId3"/>
    <p:sldId id="267" r:id="rId4"/>
    <p:sldId id="269" r:id="rId5"/>
    <p:sldId id="270" r:id="rId6"/>
    <p:sldId id="271" r:id="rId7"/>
    <p:sldId id="257" r:id="rId8"/>
    <p:sldId id="258" r:id="rId9"/>
    <p:sldId id="259" r:id="rId10"/>
    <p:sldId id="260" r:id="rId11"/>
    <p:sldId id="261" r:id="rId12"/>
    <p:sldId id="262" r:id="rId13"/>
    <p:sldId id="264" r:id="rId14"/>
    <p:sldId id="265" r:id="rId15"/>
    <p:sldId id="266" r:id="rId16"/>
    <p:sldId id="268" r:id="rId1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793" autoAdjust="0"/>
    <p:restoredTop sz="94656"/>
  </p:normalViewPr>
  <p:slideViewPr>
    <p:cSldViewPr snapToGrid="0" snapToObjects="1">
      <p:cViewPr varScale="1">
        <p:scale>
          <a:sx n="96" d="100"/>
          <a:sy n="96" d="100"/>
        </p:scale>
        <p:origin x="230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2F5EE4B-10EA-4A73-BBC4-AEADA06BA5EB}" type="datetimeFigureOut">
              <a:rPr lang="zh-CN" altLang="en-US" smtClean="0"/>
              <a:t>2020/6/2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A0537E9-A8E1-4F5A-96E9-B6E44A690AC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88630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A0537E9-A8E1-4F5A-96E9-B6E44A690AC6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01383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E3D2110-1FA3-464B-B0AA-0275E27586A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A323D9F9-519A-CB42-AB9E-A9A563B5E5B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kumimoji="1"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59B30F4-737F-A242-82F2-E9ACD358302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50A072-3D6A-964A-815D-8250D611277C}" type="datetimeFigureOut">
              <a:rPr kumimoji="1" lang="zh-CN" altLang="en-US" smtClean="0"/>
              <a:t>2020/6/25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FC91EC6-098B-D04A-8F7D-096ABFCF71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FEE579C-F38D-6B46-BFE7-1AEABEC52E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9B4BB5-CF6D-DD45-A542-9F78C285601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18148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1A3F43F-4379-AE43-A0FF-D180FA04C5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BED671E7-376D-624A-913C-3B197FD0813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DDB4D46-106E-9D48-A93A-7FE06F6783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50A072-3D6A-964A-815D-8250D611277C}" type="datetimeFigureOut">
              <a:rPr kumimoji="1" lang="zh-CN" altLang="en-US" smtClean="0"/>
              <a:t>2020/6/25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BD6BC9D-FAFC-B146-88A8-FE756AC6AF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3A719D3-E0A4-D649-AF37-D6F3B8200B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9B4BB5-CF6D-DD45-A542-9F78C285601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78324257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E9AD6CFE-CFCA-694C-A0E8-61BED6032F4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AF86883D-4CA7-5246-BD49-F2B505CB848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45CC78D-EFA9-9143-B831-1551BD6DE5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50A072-3D6A-964A-815D-8250D611277C}" type="datetimeFigureOut">
              <a:rPr kumimoji="1" lang="zh-CN" altLang="en-US" smtClean="0"/>
              <a:t>2020/6/25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390CDE5-46FB-D745-9450-8DF626C300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55A57BD-158F-E743-BB0B-E7608A44FC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9B4BB5-CF6D-DD45-A542-9F78C285601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8542380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B8256E1-DE4E-B244-BC15-BDF82BD089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CEBB91B-2B0F-F942-A327-0870A1DBADD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1F3C0B0-42A1-0443-B458-9CD09BAFEE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50A072-3D6A-964A-815D-8250D611277C}" type="datetimeFigureOut">
              <a:rPr kumimoji="1" lang="zh-CN" altLang="en-US" smtClean="0"/>
              <a:t>2020/6/25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65CFA3D-A4D2-AB41-BF6C-0997CE5B27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5C87ADD-323D-3146-8329-DEB2471116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9B4BB5-CF6D-DD45-A542-9F78C285601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3682580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FD53D87-B34E-2E41-BF65-376DCA9013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68E9710-E65D-604A-93F5-B43835C89F7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866BFE2-4D95-A44C-8E8E-E343983F79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50A072-3D6A-964A-815D-8250D611277C}" type="datetimeFigureOut">
              <a:rPr kumimoji="1" lang="zh-CN" altLang="en-US" smtClean="0"/>
              <a:t>2020/6/25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16489AC-FF7D-2147-B0E3-F8295F89DF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533A9F2-82F7-FC46-A534-6F1FEEB7B4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9B4BB5-CF6D-DD45-A542-9F78C285601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8313833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7D29F89-5582-2443-A332-F408ED73C2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F8C2937-BC07-C449-8A01-63D046357A8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2CBE863-7A0F-164E-AA1A-6887A029D80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37D27D82-9F9F-FB45-9123-5106061E0D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50A072-3D6A-964A-815D-8250D611277C}" type="datetimeFigureOut">
              <a:rPr kumimoji="1" lang="zh-CN" altLang="en-US" smtClean="0"/>
              <a:t>2020/6/25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46A792D-D14B-E14C-9BFC-C0B29E1104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7F366F5-FE33-E548-A7D4-FB5B2123BA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9B4BB5-CF6D-DD45-A542-9F78C285601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67188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D91E7B6-E2CB-374C-A3F1-8E86B6DD8A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242D195-AD07-AC41-AC81-8F813BE7A54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C9B9A258-ABFA-CB43-BD5A-FF7ED9FD8A8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FAC64E88-BD88-574E-8F0E-B0B3C037D14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D9F0029F-583B-4B46-8E78-68E86B17B9B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E99DA2AF-4E75-E942-A0FD-517169C07A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50A072-3D6A-964A-815D-8250D611277C}" type="datetimeFigureOut">
              <a:rPr kumimoji="1" lang="zh-CN" altLang="en-US" smtClean="0"/>
              <a:t>2020/6/25</a:t>
            </a:fld>
            <a:endParaRPr kumimoji="1"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8DE3A569-60FF-8242-A540-347E4618C1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FAF5A7BA-D823-A54D-860C-014498C90C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9B4BB5-CF6D-DD45-A542-9F78C285601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544169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B158F1E-9CEE-0347-8D9E-41844049EB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6700D6CB-A3AC-7246-BF20-D6D1BF043D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50A072-3D6A-964A-815D-8250D611277C}" type="datetimeFigureOut">
              <a:rPr kumimoji="1" lang="zh-CN" altLang="en-US" smtClean="0"/>
              <a:t>2020/6/25</a:t>
            </a:fld>
            <a:endParaRPr kumimoji="1"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4203C410-9CAE-4F4B-953C-0FCC39C2DC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C835781-06BD-984E-B5D7-D63E66770A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9B4BB5-CF6D-DD45-A542-9F78C285601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5411013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AEB860BD-988E-E34F-969E-2162820328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50A072-3D6A-964A-815D-8250D611277C}" type="datetimeFigureOut">
              <a:rPr kumimoji="1" lang="zh-CN" altLang="en-US" smtClean="0"/>
              <a:t>2020/6/25</a:t>
            </a:fld>
            <a:endParaRPr kumimoji="1"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6E036278-CAAA-6540-B1D0-679009AD0E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09AC45F-D435-8B4C-B052-2E589BE2C3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9B4BB5-CF6D-DD45-A542-9F78C285601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623572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6BAFAE4-918C-BC41-B072-7AF4A3733F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537DA08-7EA5-194D-A0A7-D7C031D642C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FDF26EC8-C408-A841-ACAC-27F257C162D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89584FCF-06A6-F64C-990D-B0A5578412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50A072-3D6A-964A-815D-8250D611277C}" type="datetimeFigureOut">
              <a:rPr kumimoji="1" lang="zh-CN" altLang="en-US" smtClean="0"/>
              <a:t>2020/6/25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441651C-9C6F-FA4B-B909-3470FC2A82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9031DAC2-9035-2548-BBF1-208B8895B8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9B4BB5-CF6D-DD45-A542-9F78C285601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61513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94D998-ED10-3A4C-BC05-5605848971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D5F574F0-C409-DF47-BD05-754019A7F87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3E7FA188-F2A4-AA47-BD25-FFA78EE5979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5B191170-B86D-A541-8875-14DB1A1DEE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50A072-3D6A-964A-815D-8250D611277C}" type="datetimeFigureOut">
              <a:rPr kumimoji="1" lang="zh-CN" altLang="en-US" smtClean="0"/>
              <a:t>2020/6/25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15C7C33-5E4F-D141-A728-E1E788F900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16E09DE-48A1-2643-8185-CFEB48E19E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9B4BB5-CF6D-DD45-A542-9F78C285601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474437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40A48999-73D1-6C44-85D0-3F78567317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5EBF556-8AF2-D640-824B-E1F7C6BEA88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8D854F8-01FA-D248-B345-08ECB9F2B08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50A072-3D6A-964A-815D-8250D611277C}" type="datetimeFigureOut">
              <a:rPr kumimoji="1" lang="zh-CN" altLang="en-US" smtClean="0"/>
              <a:t>2020/6/25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81360F7-4CB1-E941-A198-1FA525AD943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B53A1E0-6DDB-5E4B-B996-6700D9EA233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C9B4BB5-CF6D-DD45-A542-9F78C285601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5843102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3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282C3D49-C3DB-AE48-98E6-CBA6CCDDEC97}"/>
              </a:ext>
            </a:extLst>
          </p:cNvPr>
          <p:cNvSpPr txBox="1"/>
          <p:nvPr/>
        </p:nvSpPr>
        <p:spPr>
          <a:xfrm>
            <a:off x="4265771" y="281672"/>
            <a:ext cx="249299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400" dirty="0">
                <a:latin typeface="SimHei" panose="02010609060101010101" pitchFamily="49" charset="-122"/>
                <a:ea typeface="SimHei" panose="02010609060101010101" pitchFamily="49" charset="-122"/>
              </a:rPr>
              <a:t>第</a:t>
            </a:r>
            <a:r>
              <a:rPr kumimoji="1" lang="en-US" altLang="zh-CN" sz="2400" dirty="0">
                <a:latin typeface="SimHei" panose="02010609060101010101" pitchFamily="49" charset="-122"/>
                <a:ea typeface="SimHei" panose="02010609060101010101" pitchFamily="49" charset="-122"/>
              </a:rPr>
              <a:t>4</a:t>
            </a:r>
            <a:r>
              <a:rPr kumimoji="1" lang="zh-CN" altLang="en-US" sz="2400" dirty="0">
                <a:latin typeface="SimHei" panose="02010609060101010101" pitchFamily="49" charset="-122"/>
                <a:ea typeface="SimHei" panose="02010609060101010101" pitchFamily="49" charset="-122"/>
              </a:rPr>
              <a:t>章  课堂习题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EE553C1F-76A7-4899-9E51-015D134B5707}"/>
              </a:ext>
            </a:extLst>
          </p:cNvPr>
          <p:cNvSpPr/>
          <p:nvPr/>
        </p:nvSpPr>
        <p:spPr>
          <a:xfrm>
            <a:off x="298667" y="5594071"/>
            <a:ext cx="1122215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  <a:tabLst>
                <a:tab pos="-200025" algn="l"/>
              </a:tabLst>
            </a:pP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10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）若一个无向图中任一顶点出发，进行一次深度优先遍历，就可以访问图中所有的顶点，则该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</a:p>
          <a:p>
            <a:pPr algn="just">
              <a:spcAft>
                <a:spcPts val="0"/>
              </a:spcAft>
              <a:tabLst>
                <a:tab pos="-200025" algn="l"/>
              </a:tabLst>
            </a:pP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      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图一定是连通的。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FEA6FB1F-1767-4E9D-8A89-82F17219110F}"/>
              </a:ext>
            </a:extLst>
          </p:cNvPr>
          <p:cNvSpPr/>
          <p:nvPr/>
        </p:nvSpPr>
        <p:spPr>
          <a:xfrm>
            <a:off x="466361" y="821554"/>
            <a:ext cx="285162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判断题</a:t>
            </a:r>
            <a:endParaRPr lang="zh-CN" altLang="zh-CN" sz="2400" kern="1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2FE7B635-C7B6-4F60-AA64-3BB851ADE45E}"/>
              </a:ext>
            </a:extLst>
          </p:cNvPr>
          <p:cNvSpPr/>
          <p:nvPr/>
        </p:nvSpPr>
        <p:spPr>
          <a:xfrm>
            <a:off x="290091" y="1317481"/>
            <a:ext cx="46730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spcAft>
                <a:spcPts val="0"/>
              </a:spcAft>
              <a:tabLst>
                <a:tab pos="-200025" algn="l"/>
              </a:tabLst>
            </a:pP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）图可以没有边，但不能没有顶点。</a:t>
            </a: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76C4ACA1-BEC9-423D-A447-D01765FB79E2}"/>
              </a:ext>
            </a:extLst>
          </p:cNvPr>
          <p:cNvSpPr/>
          <p:nvPr/>
        </p:nvSpPr>
        <p:spPr>
          <a:xfrm>
            <a:off x="290091" y="1773754"/>
            <a:ext cx="706006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  <a:tabLst>
                <a:tab pos="-200025" algn="l"/>
              </a:tabLst>
            </a:pPr>
            <a:r>
              <a:rPr lang="zh-CN" altLang="zh-CN" sz="2000" kern="1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000" kern="1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zh-CN" sz="2000" kern="1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在无向图中，（</a:t>
            </a:r>
            <a:r>
              <a:rPr lang="en-US" altLang="zh-CN" sz="2000" kern="1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000" kern="100" baseline="-25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zh-CN" sz="2000" kern="1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000" kern="1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000" kern="100" baseline="-25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zh-CN" sz="2000" kern="1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与（</a:t>
            </a:r>
            <a:r>
              <a:rPr lang="en-US" altLang="zh-CN" sz="2000" kern="1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000" kern="100" baseline="-25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zh-CN" sz="2000" kern="1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000" kern="1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000" kern="100" baseline="-25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zh-CN" sz="2000" kern="1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是两条不同的边。</a:t>
            </a:r>
            <a:endParaRPr lang="zh-CN" altLang="zh-CN" sz="2000" kern="1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FC5029E8-3829-4C32-9592-0C03C9F91B3D}"/>
              </a:ext>
            </a:extLst>
          </p:cNvPr>
          <p:cNvSpPr/>
          <p:nvPr/>
        </p:nvSpPr>
        <p:spPr>
          <a:xfrm>
            <a:off x="290091" y="2204638"/>
            <a:ext cx="441659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spcAft>
                <a:spcPts val="0"/>
              </a:spcAft>
              <a:tabLst>
                <a:tab pos="-200025" algn="l"/>
              </a:tabLst>
            </a:pP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）邻接表只能用于有向图的存储。</a:t>
            </a: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A0D67602-C39F-4EE4-9B2E-4B5A6234814E}"/>
              </a:ext>
            </a:extLst>
          </p:cNvPr>
          <p:cNvSpPr/>
          <p:nvPr/>
        </p:nvSpPr>
        <p:spPr>
          <a:xfrm>
            <a:off x="290091" y="2669905"/>
            <a:ext cx="46730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spcAft>
                <a:spcPts val="0"/>
              </a:spcAft>
              <a:tabLst>
                <a:tab pos="-200025" algn="l"/>
              </a:tabLst>
            </a:pP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）一个图的邻接矩阵表示是唯一的。</a:t>
            </a: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DF5752D0-90BE-4264-AF84-532081DD80EF}"/>
              </a:ext>
            </a:extLst>
          </p:cNvPr>
          <p:cNvSpPr/>
          <p:nvPr/>
        </p:nvSpPr>
        <p:spPr>
          <a:xfrm>
            <a:off x="298667" y="3100491"/>
            <a:ext cx="1172563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  <a:tabLst>
                <a:tab pos="-200025" algn="l"/>
              </a:tabLst>
            </a:pP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）用邻接矩阵法存储一个图时，所占用的存储空间大小与图中顶点个数无关，而只与图的边数有关。</a:t>
            </a: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FE520CBC-10B6-4677-A63A-452A4DA8AB01}"/>
              </a:ext>
            </a:extLst>
          </p:cNvPr>
          <p:cNvSpPr/>
          <p:nvPr/>
        </p:nvSpPr>
        <p:spPr>
          <a:xfrm>
            <a:off x="298667" y="3551112"/>
            <a:ext cx="441659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spcAft>
                <a:spcPts val="0"/>
              </a:spcAft>
              <a:tabLst>
                <a:tab pos="-200025" algn="l"/>
              </a:tabLst>
            </a:pP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）有向图不能进行广度优先遍历。</a:t>
            </a: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ED060E1F-F4FE-4EF0-8E87-D29DEAB36DEF}"/>
              </a:ext>
            </a:extLst>
          </p:cNvPr>
          <p:cNvSpPr/>
          <p:nvPr/>
        </p:nvSpPr>
        <p:spPr>
          <a:xfrm>
            <a:off x="314349" y="4018827"/>
            <a:ext cx="1172563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  <a:tabLst>
                <a:tab pos="-200025" algn="l"/>
              </a:tabLst>
            </a:pP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）若一个无向图的以顶点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000" kern="100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为起点进行深度优先遍历，所得的遍历序列唯一，则可以唯一</a:t>
            </a:r>
            <a:r>
              <a:rPr lang="zh-CN" altLang="zh-CN" sz="2000" kern="1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确定该图。</a:t>
            </a:r>
            <a:endParaRPr lang="zh-CN" altLang="zh-CN" sz="2000" kern="1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1D0A72AE-C412-49B4-A070-145C80E77FCC}"/>
              </a:ext>
            </a:extLst>
          </p:cNvPr>
          <p:cNvSpPr/>
          <p:nvPr/>
        </p:nvSpPr>
        <p:spPr>
          <a:xfrm>
            <a:off x="327596" y="4480956"/>
            <a:ext cx="1169671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  <a:tabLst>
                <a:tab pos="-200025" algn="l"/>
              </a:tabLst>
            </a:pPr>
            <a:r>
              <a:rPr lang="zh-CN" altLang="zh-CN" sz="2000" kern="1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000" kern="1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zh-CN" sz="2000" kern="1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存储无向图的邻接矩阵是对称的，因此只要存储邻接矩阵的上三角（或下三角）部分就可以了。</a:t>
            </a:r>
            <a:endParaRPr lang="zh-CN" altLang="zh-CN" sz="2000" kern="1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DC7E3ED7-AD27-47EE-8CD2-233FE3178190}"/>
              </a:ext>
            </a:extLst>
          </p:cNvPr>
          <p:cNvSpPr/>
          <p:nvPr/>
        </p:nvSpPr>
        <p:spPr>
          <a:xfrm>
            <a:off x="343278" y="5080510"/>
            <a:ext cx="10737793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  <a:tabLst>
                <a:tab pos="-200025" algn="l"/>
              </a:tabLst>
            </a:pP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9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）用邻接表法存储图时，占用的存储空间大小只与图中的边数有关，而与结点的个数无关。</a:t>
            </a: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B67A58BF-B0E5-4462-93FD-5BC6A81CD279}"/>
              </a:ext>
            </a:extLst>
          </p:cNvPr>
          <p:cNvSpPr/>
          <p:nvPr/>
        </p:nvSpPr>
        <p:spPr>
          <a:xfrm>
            <a:off x="6928914" y="1781656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×）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7B66101B-2BA2-46C4-A336-4956E3CB50A9}"/>
              </a:ext>
            </a:extLst>
          </p:cNvPr>
          <p:cNvSpPr/>
          <p:nvPr/>
        </p:nvSpPr>
        <p:spPr>
          <a:xfrm>
            <a:off x="4612433" y="1300231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√）</a:t>
            </a:r>
            <a:endParaRPr lang="zh-CN" altLang="en-US" sz="24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AD516F17-15D0-4A03-9D50-C3C9C056715F}"/>
              </a:ext>
            </a:extLst>
          </p:cNvPr>
          <p:cNvSpPr/>
          <p:nvPr/>
        </p:nvSpPr>
        <p:spPr>
          <a:xfrm>
            <a:off x="4606685" y="2676671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√）</a:t>
            </a:r>
            <a:endParaRPr lang="zh-CN" altLang="en-US" sz="24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EDFE87BD-4B46-4961-970B-C353F04DDA1B}"/>
              </a:ext>
            </a:extLst>
          </p:cNvPr>
          <p:cNvSpPr/>
          <p:nvPr/>
        </p:nvSpPr>
        <p:spPr>
          <a:xfrm>
            <a:off x="11065389" y="3705321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√）</a:t>
            </a:r>
            <a:endParaRPr lang="zh-CN" altLang="en-US" sz="24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C146AB1F-E001-4038-8ACB-98432AAC38A0}"/>
              </a:ext>
            </a:extLst>
          </p:cNvPr>
          <p:cNvSpPr/>
          <p:nvPr/>
        </p:nvSpPr>
        <p:spPr>
          <a:xfrm>
            <a:off x="11108694" y="4594407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√）</a:t>
            </a:r>
            <a:endParaRPr lang="zh-CN" altLang="en-US" sz="24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B38F0EB3-7F29-43A4-96B6-CB174EBC3A6F}"/>
              </a:ext>
            </a:extLst>
          </p:cNvPr>
          <p:cNvSpPr/>
          <p:nvPr/>
        </p:nvSpPr>
        <p:spPr>
          <a:xfrm>
            <a:off x="3099673" y="5948014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√）</a:t>
            </a:r>
            <a:endParaRPr lang="zh-CN" altLang="en-US" sz="24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E24C0DE1-0248-4315-BB4E-E4BA7C14C5C3}"/>
              </a:ext>
            </a:extLst>
          </p:cNvPr>
          <p:cNvSpPr/>
          <p:nvPr/>
        </p:nvSpPr>
        <p:spPr>
          <a:xfrm>
            <a:off x="4391992" y="2219836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×）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A997CDCB-2479-4AC4-A767-9BCAFE3BB2B4}"/>
              </a:ext>
            </a:extLst>
          </p:cNvPr>
          <p:cNvSpPr/>
          <p:nvPr/>
        </p:nvSpPr>
        <p:spPr>
          <a:xfrm>
            <a:off x="4483706" y="3518995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×）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A7150098-E10C-48C1-B6AA-BEDA91ADAF1C}"/>
              </a:ext>
            </a:extLst>
          </p:cNvPr>
          <p:cNvSpPr/>
          <p:nvPr/>
        </p:nvSpPr>
        <p:spPr>
          <a:xfrm>
            <a:off x="10735917" y="5072816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×）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BD83E59C-8A6B-46F9-8100-31EDC117337A}"/>
              </a:ext>
            </a:extLst>
          </p:cNvPr>
          <p:cNvSpPr/>
          <p:nvPr/>
        </p:nvSpPr>
        <p:spPr>
          <a:xfrm>
            <a:off x="11129275" y="2869960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×）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874085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25" grpId="0"/>
      <p:bldP spid="27" grpId="0"/>
      <p:bldP spid="28" grpId="0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37" grpId="0"/>
      <p:bldP spid="38" grpId="0"/>
      <p:bldP spid="39" grpId="0"/>
      <p:bldP spid="40" grpId="0"/>
      <p:bldP spid="41" grpId="0"/>
      <p:bldP spid="42" grpId="0"/>
      <p:bldP spid="43" grpId="0"/>
      <p:bldP spid="44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7">
            <a:extLst>
              <a:ext uri="{FF2B5EF4-FFF2-40B4-BE49-F238E27FC236}">
                <a16:creationId xmlns:a16="http://schemas.microsoft.com/office/drawing/2014/main" id="{1E7BE33F-0D26-4F21-9078-F715966410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649" y="669059"/>
            <a:ext cx="660950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15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、请用图示说明顶点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到其余各顶点之间的最短路径。</a:t>
            </a:r>
          </a:p>
        </p:txBody>
      </p:sp>
      <p:grpSp>
        <p:nvGrpSpPr>
          <p:cNvPr id="5" name="Group 1">
            <a:extLst>
              <a:ext uri="{FF2B5EF4-FFF2-40B4-BE49-F238E27FC236}">
                <a16:creationId xmlns:a16="http://schemas.microsoft.com/office/drawing/2014/main" id="{4AC54B1F-25E2-42F8-9632-C53CE425FF5C}"/>
              </a:ext>
            </a:extLst>
          </p:cNvPr>
          <p:cNvGrpSpPr>
            <a:grpSpLocks/>
          </p:cNvGrpSpPr>
          <p:nvPr/>
        </p:nvGrpSpPr>
        <p:grpSpPr bwMode="auto">
          <a:xfrm>
            <a:off x="1778704" y="1329463"/>
            <a:ext cx="5144877" cy="2261059"/>
            <a:chOff x="1449" y="5109"/>
            <a:chExt cx="5460" cy="2421"/>
          </a:xfrm>
        </p:grpSpPr>
        <p:sp>
          <p:nvSpPr>
            <p:cNvPr id="6" name="Text Box 26">
              <a:extLst>
                <a:ext uri="{FF2B5EF4-FFF2-40B4-BE49-F238E27FC236}">
                  <a16:creationId xmlns:a16="http://schemas.microsoft.com/office/drawing/2014/main" id="{60B3C644-E547-488D-91AD-126F591F23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29" y="6630"/>
              <a:ext cx="54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7" name="Text Box 25">
              <a:extLst>
                <a:ext uri="{FF2B5EF4-FFF2-40B4-BE49-F238E27FC236}">
                  <a16:creationId xmlns:a16="http://schemas.microsoft.com/office/drawing/2014/main" id="{E69C94C9-6A36-4E36-A964-A357CE546D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09" y="7062"/>
              <a:ext cx="54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8" name="Text Box 24">
              <a:extLst>
                <a:ext uri="{FF2B5EF4-FFF2-40B4-BE49-F238E27FC236}">
                  <a16:creationId xmlns:a16="http://schemas.microsoft.com/office/drawing/2014/main" id="{7872055F-FA10-43A8-AE8A-B260DA8844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64" y="6000"/>
              <a:ext cx="54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9" name="Text Box 23">
              <a:extLst>
                <a:ext uri="{FF2B5EF4-FFF2-40B4-BE49-F238E27FC236}">
                  <a16:creationId xmlns:a16="http://schemas.microsoft.com/office/drawing/2014/main" id="{FDEDEE08-6975-416A-ACFD-23BA6712A8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34" y="6045"/>
              <a:ext cx="54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0" name="Text Box 22">
              <a:extLst>
                <a:ext uri="{FF2B5EF4-FFF2-40B4-BE49-F238E27FC236}">
                  <a16:creationId xmlns:a16="http://schemas.microsoft.com/office/drawing/2014/main" id="{821ECC98-BF7A-4985-B2B9-5C823ED77C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49" y="6045"/>
              <a:ext cx="54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1" name="Text Box 21">
              <a:extLst>
                <a:ext uri="{FF2B5EF4-FFF2-40B4-BE49-F238E27FC236}">
                  <a16:creationId xmlns:a16="http://schemas.microsoft.com/office/drawing/2014/main" id="{A2772A16-7DEA-4B1E-8A0F-39DE1D97C7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49" y="5421"/>
              <a:ext cx="54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2" name="Text Box 20">
              <a:extLst>
                <a:ext uri="{FF2B5EF4-FFF2-40B4-BE49-F238E27FC236}">
                  <a16:creationId xmlns:a16="http://schemas.microsoft.com/office/drawing/2014/main" id="{8A326F4B-E212-4D44-BA89-39F4DECF18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69" y="6669"/>
              <a:ext cx="54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3" name="Text Box 19">
              <a:extLst>
                <a:ext uri="{FF2B5EF4-FFF2-40B4-BE49-F238E27FC236}">
                  <a16:creationId xmlns:a16="http://schemas.microsoft.com/office/drawing/2014/main" id="{E5C7480D-608F-45F7-954B-C5D4B980ED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69" y="5109"/>
              <a:ext cx="54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14" name="Text Box 18">
              <a:extLst>
                <a:ext uri="{FF2B5EF4-FFF2-40B4-BE49-F238E27FC236}">
                  <a16:creationId xmlns:a16="http://schemas.microsoft.com/office/drawing/2014/main" id="{8F16778B-8B57-49A3-8DAF-D9BD760BA1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9" y="5577"/>
              <a:ext cx="54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15" name="Oval 17">
              <a:extLst>
                <a:ext uri="{FF2B5EF4-FFF2-40B4-BE49-F238E27FC236}">
                  <a16:creationId xmlns:a16="http://schemas.microsoft.com/office/drawing/2014/main" id="{C975676B-58F1-4CD9-A321-60E46501A4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9" y="6045"/>
              <a:ext cx="420" cy="46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16" name="Oval 16">
              <a:extLst>
                <a:ext uri="{FF2B5EF4-FFF2-40B4-BE49-F238E27FC236}">
                  <a16:creationId xmlns:a16="http://schemas.microsoft.com/office/drawing/2014/main" id="{33CDA288-7B39-47F4-B9D8-02F570DAE5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9" y="5265"/>
              <a:ext cx="420" cy="46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17" name="Oval 15">
              <a:extLst>
                <a:ext uri="{FF2B5EF4-FFF2-40B4-BE49-F238E27FC236}">
                  <a16:creationId xmlns:a16="http://schemas.microsoft.com/office/drawing/2014/main" id="{BC0CEE3F-9DF8-4421-BB0E-8BC0DB556B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69" y="5274"/>
              <a:ext cx="420" cy="46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18" name="Oval 14">
              <a:extLst>
                <a:ext uri="{FF2B5EF4-FFF2-40B4-BE49-F238E27FC236}">
                  <a16:creationId xmlns:a16="http://schemas.microsoft.com/office/drawing/2014/main" id="{3BFE38F3-8F8B-493C-A427-4C11907CEB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89" y="6045"/>
              <a:ext cx="420" cy="46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19" name="Oval 13">
              <a:extLst>
                <a:ext uri="{FF2B5EF4-FFF2-40B4-BE49-F238E27FC236}">
                  <a16:creationId xmlns:a16="http://schemas.microsoft.com/office/drawing/2014/main" id="{73DF5BC2-7376-4149-9557-E062F90FEB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9" y="6870"/>
              <a:ext cx="420" cy="46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20" name="Oval 12">
              <a:extLst>
                <a:ext uri="{FF2B5EF4-FFF2-40B4-BE49-F238E27FC236}">
                  <a16:creationId xmlns:a16="http://schemas.microsoft.com/office/drawing/2014/main" id="{4310DC1C-759C-4404-B2EB-3BA20417BB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04" y="6825"/>
              <a:ext cx="420" cy="46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1" name="Line 11">
              <a:extLst>
                <a:ext uri="{FF2B5EF4-FFF2-40B4-BE49-F238E27FC236}">
                  <a16:creationId xmlns:a16="http://schemas.microsoft.com/office/drawing/2014/main" id="{879F9CF0-FBA9-44CE-AF24-3F0D96666D0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69" y="5629"/>
              <a:ext cx="900" cy="5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2" name="Line 10">
              <a:extLst>
                <a:ext uri="{FF2B5EF4-FFF2-40B4-BE49-F238E27FC236}">
                  <a16:creationId xmlns:a16="http://schemas.microsoft.com/office/drawing/2014/main" id="{251FB538-A053-4122-BC3C-F0C2963873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09" y="6513"/>
              <a:ext cx="1080" cy="62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3" name="Line 9">
              <a:extLst>
                <a:ext uri="{FF2B5EF4-FFF2-40B4-BE49-F238E27FC236}">
                  <a16:creationId xmlns:a16="http://schemas.microsoft.com/office/drawing/2014/main" id="{420E282C-919A-4F64-BDCE-F769B45C8B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9" y="5517"/>
              <a:ext cx="16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4" name="Line 8">
              <a:extLst>
                <a:ext uri="{FF2B5EF4-FFF2-40B4-BE49-F238E27FC236}">
                  <a16:creationId xmlns:a16="http://schemas.microsoft.com/office/drawing/2014/main" id="{022CFACF-E92E-4BF1-8403-023EF0D410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54" y="7137"/>
              <a:ext cx="16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5" name="Line 7">
              <a:extLst>
                <a:ext uri="{FF2B5EF4-FFF2-40B4-BE49-F238E27FC236}">
                  <a16:creationId xmlns:a16="http://schemas.microsoft.com/office/drawing/2014/main" id="{34EDA8C7-A31F-4B1E-8AA1-A00A93BAD7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9" y="5547"/>
              <a:ext cx="1260" cy="6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6" name="Line 6">
              <a:extLst>
                <a:ext uri="{FF2B5EF4-FFF2-40B4-BE49-F238E27FC236}">
                  <a16:creationId xmlns:a16="http://schemas.microsoft.com/office/drawing/2014/main" id="{20380939-76D9-462B-8F02-BC5399C7A76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69" y="6432"/>
              <a:ext cx="1080" cy="6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7" name="Line 5">
              <a:extLst>
                <a:ext uri="{FF2B5EF4-FFF2-40B4-BE49-F238E27FC236}">
                  <a16:creationId xmlns:a16="http://schemas.microsoft.com/office/drawing/2014/main" id="{34CD593D-D303-431A-A391-50ED48D560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39" y="5733"/>
              <a:ext cx="0" cy="10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8" name="Line 4">
              <a:extLst>
                <a:ext uri="{FF2B5EF4-FFF2-40B4-BE49-F238E27FC236}">
                  <a16:creationId xmlns:a16="http://schemas.microsoft.com/office/drawing/2014/main" id="{ADCFC1F5-F32D-4D91-A09E-7CBC34371E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39" y="5733"/>
              <a:ext cx="0" cy="10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9" name="Line 3">
              <a:extLst>
                <a:ext uri="{FF2B5EF4-FFF2-40B4-BE49-F238E27FC236}">
                  <a16:creationId xmlns:a16="http://schemas.microsoft.com/office/drawing/2014/main" id="{95B4F5E5-F5D3-4E47-9090-27F824976F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09" y="5733"/>
              <a:ext cx="1620" cy="124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0" name="Text Box 2">
              <a:extLst>
                <a:ext uri="{FF2B5EF4-FFF2-40B4-BE49-F238E27FC236}">
                  <a16:creationId xmlns:a16="http://schemas.microsoft.com/office/drawing/2014/main" id="{304E6974-999F-49E8-B2A8-6673AA3163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19" y="6840"/>
              <a:ext cx="735" cy="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e</a:t>
              </a:r>
            </a:p>
          </p:txBody>
        </p:sp>
      </p:grpSp>
      <p:pic>
        <p:nvPicPr>
          <p:cNvPr id="31" name="图片 30">
            <a:extLst>
              <a:ext uri="{FF2B5EF4-FFF2-40B4-BE49-F238E27FC236}">
                <a16:creationId xmlns:a16="http://schemas.microsoft.com/office/drawing/2014/main" id="{E2F7616F-32CA-4CDD-8F4C-C91F3303E23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30952" y="4095252"/>
            <a:ext cx="5029338" cy="22837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607774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5B9990DD-9115-4877-A38E-CB554370A6C7}"/>
              </a:ext>
            </a:extLst>
          </p:cNvPr>
          <p:cNvSpPr/>
          <p:nvPr/>
        </p:nvSpPr>
        <p:spPr>
          <a:xfrm>
            <a:off x="432390" y="693592"/>
            <a:ext cx="10668000" cy="18668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zh-CN" altLang="en-US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已知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AOE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网有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9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个结点：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V1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V2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V3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V4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V5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V6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V7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V8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V9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，其邻接矩阵如下：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(1)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请画出该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AOE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图。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(2)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计算完成整个计划需要的时间。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(3)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求出该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AOE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网的关键路径。</a:t>
            </a: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48BFF474-91C9-4007-A1E7-0DF84A07E59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8132616"/>
              </p:ext>
            </p:extLst>
          </p:nvPr>
        </p:nvGraphicFramePr>
        <p:xfrm>
          <a:off x="6096000" y="1346980"/>
          <a:ext cx="5411470" cy="27432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00710">
                  <a:extLst>
                    <a:ext uri="{9D8B030D-6E8A-4147-A177-3AD203B41FA5}">
                      <a16:colId xmlns:a16="http://schemas.microsoft.com/office/drawing/2014/main" val="4191759641"/>
                    </a:ext>
                  </a:extLst>
                </a:gridCol>
                <a:gridCol w="601345">
                  <a:extLst>
                    <a:ext uri="{9D8B030D-6E8A-4147-A177-3AD203B41FA5}">
                      <a16:colId xmlns:a16="http://schemas.microsoft.com/office/drawing/2014/main" val="803995261"/>
                    </a:ext>
                  </a:extLst>
                </a:gridCol>
                <a:gridCol w="601345">
                  <a:extLst>
                    <a:ext uri="{9D8B030D-6E8A-4147-A177-3AD203B41FA5}">
                      <a16:colId xmlns:a16="http://schemas.microsoft.com/office/drawing/2014/main" val="3634037865"/>
                    </a:ext>
                  </a:extLst>
                </a:gridCol>
                <a:gridCol w="601345">
                  <a:extLst>
                    <a:ext uri="{9D8B030D-6E8A-4147-A177-3AD203B41FA5}">
                      <a16:colId xmlns:a16="http://schemas.microsoft.com/office/drawing/2014/main" val="98169921"/>
                    </a:ext>
                  </a:extLst>
                </a:gridCol>
                <a:gridCol w="601345">
                  <a:extLst>
                    <a:ext uri="{9D8B030D-6E8A-4147-A177-3AD203B41FA5}">
                      <a16:colId xmlns:a16="http://schemas.microsoft.com/office/drawing/2014/main" val="2331187140"/>
                    </a:ext>
                  </a:extLst>
                </a:gridCol>
                <a:gridCol w="601345">
                  <a:extLst>
                    <a:ext uri="{9D8B030D-6E8A-4147-A177-3AD203B41FA5}">
                      <a16:colId xmlns:a16="http://schemas.microsoft.com/office/drawing/2014/main" val="4286346096"/>
                    </a:ext>
                  </a:extLst>
                </a:gridCol>
                <a:gridCol w="601345">
                  <a:extLst>
                    <a:ext uri="{9D8B030D-6E8A-4147-A177-3AD203B41FA5}">
                      <a16:colId xmlns:a16="http://schemas.microsoft.com/office/drawing/2014/main" val="3290969239"/>
                    </a:ext>
                  </a:extLst>
                </a:gridCol>
                <a:gridCol w="601345">
                  <a:extLst>
                    <a:ext uri="{9D8B030D-6E8A-4147-A177-3AD203B41FA5}">
                      <a16:colId xmlns:a16="http://schemas.microsoft.com/office/drawing/2014/main" val="2173080115"/>
                    </a:ext>
                  </a:extLst>
                </a:gridCol>
                <a:gridCol w="601345">
                  <a:extLst>
                    <a:ext uri="{9D8B030D-6E8A-4147-A177-3AD203B41FA5}">
                      <a16:colId xmlns:a16="http://schemas.microsoft.com/office/drawing/2014/main" val="398753132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465272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8305374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58934789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93755229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50741315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2450629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7385262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98126161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327635719"/>
                  </a:ext>
                </a:extLst>
              </a:tr>
            </a:tbl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388FCB51-2DEB-4ECC-AF55-80F69F7E19F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5643844"/>
              </p:ext>
            </p:extLst>
          </p:nvPr>
        </p:nvGraphicFramePr>
        <p:xfrm>
          <a:off x="545804" y="4288591"/>
          <a:ext cx="5550196" cy="218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9" r:id="rId3" imgW="3612611" imgH="1423900" progId="Visio.Drawing.11">
                  <p:embed/>
                </p:oleObj>
              </mc:Choice>
              <mc:Fallback>
                <p:oleObj r:id="rId3" imgW="3612611" imgH="14239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804" y="4288591"/>
                        <a:ext cx="5550196" cy="21849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14E88554-2E76-4EF3-8480-1ACEDA6742C2}"/>
              </a:ext>
            </a:extLst>
          </p:cNvPr>
          <p:cNvSpPr/>
          <p:nvPr/>
        </p:nvSpPr>
        <p:spPr>
          <a:xfrm>
            <a:off x="6952172" y="4485100"/>
            <a:ext cx="4052525" cy="18805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)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完成整个计划需要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8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天。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3)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关键路径为：</a:t>
            </a:r>
            <a:endParaRPr lang="en-US" altLang="zh-CN" sz="20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1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2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5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7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9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en-US" altLang="zh-CN" sz="20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1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2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V5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8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9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6316A437-B4C6-45CD-B1A1-A1A28FEA2003}"/>
              </a:ext>
            </a:extLst>
          </p:cNvPr>
          <p:cNvSpPr/>
          <p:nvPr/>
        </p:nvSpPr>
        <p:spPr>
          <a:xfrm>
            <a:off x="684373" y="3185855"/>
            <a:ext cx="48282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)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40574164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227">
            <a:extLst>
              <a:ext uri="{FF2B5EF4-FFF2-40B4-BE49-F238E27FC236}">
                <a16:creationId xmlns:a16="http://schemas.microsoft.com/office/drawing/2014/main" id="{0BA0F74B-5A7F-40A9-BE71-7891AB7A83A4}"/>
              </a:ext>
            </a:extLst>
          </p:cNvPr>
          <p:cNvGrpSpPr>
            <a:grpSpLocks/>
          </p:cNvGrpSpPr>
          <p:nvPr/>
        </p:nvGrpSpPr>
        <p:grpSpPr bwMode="auto">
          <a:xfrm>
            <a:off x="7757069" y="830342"/>
            <a:ext cx="1995081" cy="1825215"/>
            <a:chOff x="2483" y="3000"/>
            <a:chExt cx="1640" cy="1522"/>
          </a:xfrm>
        </p:grpSpPr>
        <p:sp>
          <p:nvSpPr>
            <p:cNvPr id="5" name="Oval 1228">
              <a:extLst>
                <a:ext uri="{FF2B5EF4-FFF2-40B4-BE49-F238E27FC236}">
                  <a16:creationId xmlns:a16="http://schemas.microsoft.com/office/drawing/2014/main" id="{76BF7BF8-1BE2-4B5E-A2D9-3B4444F7706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483" y="4152"/>
              <a:ext cx="365" cy="36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4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" name="Oval 1229">
              <a:extLst>
                <a:ext uri="{FF2B5EF4-FFF2-40B4-BE49-F238E27FC236}">
                  <a16:creationId xmlns:a16="http://schemas.microsoft.com/office/drawing/2014/main" id="{751E9EBA-7F56-42CD-B5B1-2A277C2A787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758" y="3000"/>
              <a:ext cx="365" cy="364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endPara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" name="Oval 1230">
              <a:extLst>
                <a:ext uri="{FF2B5EF4-FFF2-40B4-BE49-F238E27FC236}">
                  <a16:creationId xmlns:a16="http://schemas.microsoft.com/office/drawing/2014/main" id="{9CF145AF-A6E5-4E37-AFDD-A5B42ECDCF8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743" y="4158"/>
              <a:ext cx="364" cy="364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" name="Oval 1231">
              <a:extLst>
                <a:ext uri="{FF2B5EF4-FFF2-40B4-BE49-F238E27FC236}">
                  <a16:creationId xmlns:a16="http://schemas.microsoft.com/office/drawing/2014/main" id="{3D4A0A20-75EA-4F1C-82EB-CFB2A679E0B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498" y="3000"/>
              <a:ext cx="365" cy="36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" name="Line 1232">
              <a:extLst>
                <a:ext uri="{FF2B5EF4-FFF2-40B4-BE49-F238E27FC236}">
                  <a16:creationId xmlns:a16="http://schemas.microsoft.com/office/drawing/2014/main" id="{E3A752F8-921D-42E2-97A0-B77E8B8B8B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58" y="3156"/>
              <a:ext cx="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Line 1233">
              <a:extLst>
                <a:ext uri="{FF2B5EF4-FFF2-40B4-BE49-F238E27FC236}">
                  <a16:creationId xmlns:a16="http://schemas.microsoft.com/office/drawing/2014/main" id="{8F8FF58D-7949-4596-9D9E-ED48CCA498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58" y="4248"/>
              <a:ext cx="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Line 1234">
              <a:extLst>
                <a:ext uri="{FF2B5EF4-FFF2-40B4-BE49-F238E27FC236}">
                  <a16:creationId xmlns:a16="http://schemas.microsoft.com/office/drawing/2014/main" id="{58432B51-4E72-4E27-8A6A-3EEAF94BBB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78" y="3357"/>
              <a:ext cx="0" cy="7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Line 1235">
              <a:extLst>
                <a:ext uri="{FF2B5EF4-FFF2-40B4-BE49-F238E27FC236}">
                  <a16:creationId xmlns:a16="http://schemas.microsoft.com/office/drawing/2014/main" id="{9BC7C318-0325-47CE-BFCB-6184C3FF73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8" y="3357"/>
              <a:ext cx="0" cy="7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3" name="Group 1236">
            <a:extLst>
              <a:ext uri="{FF2B5EF4-FFF2-40B4-BE49-F238E27FC236}">
                <a16:creationId xmlns:a16="http://schemas.microsoft.com/office/drawing/2014/main" id="{89E738F8-7498-4D87-BC6E-FEB6814E8FC2}"/>
              </a:ext>
            </a:extLst>
          </p:cNvPr>
          <p:cNvGrpSpPr>
            <a:grpSpLocks/>
          </p:cNvGrpSpPr>
          <p:nvPr/>
        </p:nvGrpSpPr>
        <p:grpSpPr bwMode="auto">
          <a:xfrm>
            <a:off x="7806434" y="4722789"/>
            <a:ext cx="2022781" cy="1588965"/>
            <a:chOff x="5618" y="3015"/>
            <a:chExt cx="1625" cy="1532"/>
          </a:xfrm>
        </p:grpSpPr>
        <p:sp>
          <p:nvSpPr>
            <p:cNvPr id="14" name="Oval 1237">
              <a:extLst>
                <a:ext uri="{FF2B5EF4-FFF2-40B4-BE49-F238E27FC236}">
                  <a16:creationId xmlns:a16="http://schemas.microsoft.com/office/drawing/2014/main" id="{523BBA44-2CF8-4332-9574-0D53107A637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618" y="3015"/>
              <a:ext cx="364" cy="36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" name="Oval 1238">
              <a:extLst>
                <a:ext uri="{FF2B5EF4-FFF2-40B4-BE49-F238E27FC236}">
                  <a16:creationId xmlns:a16="http://schemas.microsoft.com/office/drawing/2014/main" id="{750E6CB3-DF6B-4232-B166-D60DEC988F7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6878" y="4173"/>
              <a:ext cx="365" cy="36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" name="Oval 1239">
              <a:extLst>
                <a:ext uri="{FF2B5EF4-FFF2-40B4-BE49-F238E27FC236}">
                  <a16:creationId xmlns:a16="http://schemas.microsoft.com/office/drawing/2014/main" id="{05239EB1-5887-4EED-B5FA-D435BF8578E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621" y="4182"/>
              <a:ext cx="364" cy="36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4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" name="Oval 1240">
              <a:extLst>
                <a:ext uri="{FF2B5EF4-FFF2-40B4-BE49-F238E27FC236}">
                  <a16:creationId xmlns:a16="http://schemas.microsoft.com/office/drawing/2014/main" id="{883DC3D0-40D9-4D9A-A606-5756A5E0416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6863" y="3015"/>
              <a:ext cx="365" cy="364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" name="Line 1241">
              <a:extLst>
                <a:ext uri="{FF2B5EF4-FFF2-40B4-BE49-F238E27FC236}">
                  <a16:creationId xmlns:a16="http://schemas.microsoft.com/office/drawing/2014/main" id="{ECCD4773-3BDA-4B9A-8D77-65F0C9552D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63" y="4359"/>
              <a:ext cx="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Line 1242">
              <a:extLst>
                <a:ext uri="{FF2B5EF4-FFF2-40B4-BE49-F238E27FC236}">
                  <a16:creationId xmlns:a16="http://schemas.microsoft.com/office/drawing/2014/main" id="{842AB2C5-5B35-453C-B0F6-05CFB85A0D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78" y="3186"/>
              <a:ext cx="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" name="Line 1243">
              <a:extLst>
                <a:ext uri="{FF2B5EF4-FFF2-40B4-BE49-F238E27FC236}">
                  <a16:creationId xmlns:a16="http://schemas.microsoft.com/office/drawing/2014/main" id="{A3CFEA19-DA47-4FF6-A6CF-7F521BDB76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98" y="3393"/>
              <a:ext cx="0" cy="7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1" name="Line 1244">
              <a:extLst>
                <a:ext uri="{FF2B5EF4-FFF2-40B4-BE49-F238E27FC236}">
                  <a16:creationId xmlns:a16="http://schemas.microsoft.com/office/drawing/2014/main" id="{A613A7BA-0D9F-470A-9919-B4631E378C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58" y="3372"/>
              <a:ext cx="0" cy="7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2" name="Line 1245">
              <a:extLst>
                <a:ext uri="{FF2B5EF4-FFF2-40B4-BE49-F238E27FC236}">
                  <a16:creationId xmlns:a16="http://schemas.microsoft.com/office/drawing/2014/main" id="{DCA4B424-536A-46D6-85B9-BCFFED0929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78" y="3312"/>
              <a:ext cx="900" cy="9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3" name="Line 1246">
              <a:extLst>
                <a:ext uri="{FF2B5EF4-FFF2-40B4-BE49-F238E27FC236}">
                  <a16:creationId xmlns:a16="http://schemas.microsoft.com/office/drawing/2014/main" id="{F9FE3F4C-C4D4-4C77-879F-9EB53E6D22E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993" y="3342"/>
              <a:ext cx="900" cy="9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24" name="对象 23">
            <a:extLst>
              <a:ext uri="{FF2B5EF4-FFF2-40B4-BE49-F238E27FC236}">
                <a16:creationId xmlns:a16="http://schemas.microsoft.com/office/drawing/2014/main" id="{49986AFC-9965-413C-93B0-D1700B3BFB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1574766"/>
              </p:ext>
            </p:extLst>
          </p:nvPr>
        </p:nvGraphicFramePr>
        <p:xfrm>
          <a:off x="1472518" y="2570496"/>
          <a:ext cx="1530771" cy="1546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7" r:id="rId3" imgW="901700" imgH="914400" progId="Equation.3">
                  <p:embed/>
                </p:oleObj>
              </mc:Choice>
              <mc:Fallback>
                <p:oleObj r:id="rId3" imgW="901700" imgH="9144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2518" y="2570496"/>
                        <a:ext cx="1530771" cy="15468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Rectangle 22">
            <a:extLst>
              <a:ext uri="{FF2B5EF4-FFF2-40B4-BE49-F238E27FC236}">
                <a16:creationId xmlns:a16="http://schemas.microsoft.com/office/drawing/2014/main" id="{C022C528-341D-45CC-871E-7E9BFE9747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20" y="654718"/>
            <a:ext cx="5096267" cy="14051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7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已知某图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的邻接矩阵如图：</a:t>
            </a:r>
            <a:endParaRPr kumimoji="0" lang="en-US" altLang="zh-CN" sz="2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画出相应的图；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要使此图为完全图需要增加几条边。</a:t>
            </a:r>
          </a:p>
        </p:txBody>
      </p:sp>
      <p:sp>
        <p:nvSpPr>
          <p:cNvPr id="27" name="Rectangle 32">
            <a:extLst>
              <a:ext uri="{FF2B5EF4-FFF2-40B4-BE49-F238E27FC236}">
                <a16:creationId xmlns:a16="http://schemas.microsoft.com/office/drawing/2014/main" id="{FFC50053-F775-4E05-9899-EC11F3C603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6115" y="3252769"/>
            <a:ext cx="4892505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完全无向图应具有的边数为：</a:t>
            </a:r>
            <a:endParaRPr lang="en-US" altLang="zh-CN" sz="20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   n*(n-1)1/2=4*(4-1)/2=6</a:t>
            </a:r>
            <a:endParaRPr lang="en-US" altLang="zh-CN" sz="20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所以还要增加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条边（如下图）。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01AB9163-6B0E-448A-A376-A7D21F2766B9}"/>
              </a:ext>
            </a:extLst>
          </p:cNvPr>
          <p:cNvSpPr txBox="1"/>
          <p:nvPr/>
        </p:nvSpPr>
        <p:spPr>
          <a:xfrm>
            <a:off x="6486115" y="864571"/>
            <a:ext cx="68246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708637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BADF520D-2EBE-4402-B0BC-598F7F395697}"/>
              </a:ext>
            </a:extLst>
          </p:cNvPr>
          <p:cNvSpPr/>
          <p:nvPr/>
        </p:nvSpPr>
        <p:spPr>
          <a:xfrm>
            <a:off x="847059" y="807822"/>
            <a:ext cx="10263963" cy="27901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证明：生成树中最长路径的起点和终点的度均为１。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用反证法证明。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设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v</a:t>
            </a:r>
            <a:r>
              <a:rPr lang="en-US" altLang="zh-CN" sz="2000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…, </a:t>
            </a:r>
            <a:r>
              <a:rPr lang="en-US" altLang="zh-CN" sz="20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是生成树的一条最长路径，其中，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为起点，</a:t>
            </a:r>
            <a:r>
              <a:rPr lang="en-US" altLang="zh-CN" sz="20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为终点。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若</a:t>
            </a:r>
            <a:r>
              <a:rPr lang="en-US" altLang="zh-CN" sz="20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度为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取</a:t>
            </a:r>
            <a:r>
              <a:rPr lang="en-US" altLang="zh-CN" sz="20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另一个邻接点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由于生成树中无回路，所以，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在最长路径上，显然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v</a:t>
            </a:r>
            <a:r>
              <a:rPr lang="en-US" altLang="zh-CN" sz="2000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…, </a:t>
            </a:r>
            <a:r>
              <a:rPr lang="en-US" altLang="zh-CN" sz="20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, v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路径最长，与假设矛盾。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所以生成树中最长路径的终点的度为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 同理可证起点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1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度不能大于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只能为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3B74D65-0E9A-4CEF-80C1-06B0807ECD60}"/>
              </a:ext>
            </a:extLst>
          </p:cNvPr>
          <p:cNvSpPr/>
          <p:nvPr/>
        </p:nvSpPr>
        <p:spPr>
          <a:xfrm>
            <a:off x="5621080" y="4062188"/>
            <a:ext cx="6096000" cy="232852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33333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9</a:t>
            </a:r>
            <a:r>
              <a:rPr lang="zh-CN" altLang="en-US" sz="2000" dirty="0">
                <a:solidFill>
                  <a:srgbClr val="33333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zh-CN" sz="2000" dirty="0">
                <a:solidFill>
                  <a:srgbClr val="33333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最小生成树指的是（ ） 。</a:t>
            </a:r>
            <a:endParaRPr lang="zh-CN" altLang="zh-CN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33333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 </a:t>
            </a:r>
            <a:r>
              <a:rPr lang="zh-CN" altLang="zh-CN" sz="2000" dirty="0">
                <a:solidFill>
                  <a:srgbClr val="33333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由连通网所得到的边数最少的生成树</a:t>
            </a:r>
            <a:endParaRPr lang="zh-CN" altLang="zh-CN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33333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 </a:t>
            </a:r>
            <a:r>
              <a:rPr lang="zh-CN" altLang="zh-CN" sz="2000" dirty="0">
                <a:solidFill>
                  <a:srgbClr val="33333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由连通网所得到的顶点数相对较少的生成树</a:t>
            </a:r>
            <a:endParaRPr lang="zh-CN" altLang="zh-CN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33333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 </a:t>
            </a:r>
            <a:r>
              <a:rPr lang="zh-CN" altLang="zh-CN" sz="2000" dirty="0">
                <a:solidFill>
                  <a:srgbClr val="33333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连通网中所有生成树中权值之和为最小的生成树</a:t>
            </a:r>
            <a:endParaRPr lang="zh-CN" altLang="zh-CN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33333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 </a:t>
            </a:r>
            <a:r>
              <a:rPr lang="zh-CN" altLang="zh-CN" sz="2000" dirty="0">
                <a:solidFill>
                  <a:srgbClr val="33333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连通网的极小连通子图</a:t>
            </a:r>
            <a:endParaRPr lang="zh-CN" altLang="zh-CN" sz="2000" dirty="0">
              <a:effectLst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201180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A999ECF1-4BD3-4D42-85BB-5DD126B1AA6D}"/>
              </a:ext>
            </a:extLst>
          </p:cNvPr>
          <p:cNvSpPr/>
          <p:nvPr/>
        </p:nvSpPr>
        <p:spPr>
          <a:xfrm>
            <a:off x="458972" y="605747"/>
            <a:ext cx="4283150" cy="5324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0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带权图（权值非负，表示边连接的两顶点间的距离）的最短路径问题是找出从初始顶点到目标顶点之间的一条最短路径。假设从初始顶点到目标顶点之间存在路径，现有一种解决该问题的方法：</a:t>
            </a:r>
          </a:p>
          <a:p>
            <a:pPr algn="just"/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①设最短路径初始时仅包含初始顶点，令当前顶点</a:t>
            </a:r>
            <a:r>
              <a:rPr lang="en-US" altLang="zh-CN" sz="2000" i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u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为初始顶点；</a:t>
            </a:r>
          </a:p>
          <a:p>
            <a:pPr algn="just"/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②选择离</a:t>
            </a:r>
            <a:r>
              <a:rPr lang="en-US" altLang="zh-CN" sz="2000" i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u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最近且尚未在最短路径中的一个顶点</a:t>
            </a:r>
            <a:r>
              <a:rPr lang="en-US" altLang="zh-CN" sz="2000" i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加入到最短路径中，修改当前顶点</a:t>
            </a:r>
            <a:r>
              <a:rPr lang="en-US" altLang="zh-CN" sz="2000" i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u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</a:t>
            </a:r>
            <a:r>
              <a:rPr lang="en-US" altLang="zh-CN" sz="2000" i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algn="just"/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③重复步骤②，直到</a:t>
            </a:r>
            <a:r>
              <a:rPr lang="en-US" altLang="zh-CN" sz="2000" i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u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是目标顶点时为止。</a:t>
            </a:r>
          </a:p>
          <a:p>
            <a:pPr algn="just"/>
            <a:endParaRPr lang="en-US" altLang="zh-CN" sz="20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/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请问上述方法能否求得最短路径？若该方法可行，请证明之；否则，请举例说明。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25B4400-0A1E-453A-8FB6-A23617FA0BC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30946" y="965991"/>
            <a:ext cx="5808921" cy="1603837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3C04B6DF-EB68-4FAB-A941-8D73F746B633}"/>
              </a:ext>
            </a:extLst>
          </p:cNvPr>
          <p:cNvSpPr/>
          <p:nvPr/>
        </p:nvSpPr>
        <p:spPr>
          <a:xfrm>
            <a:off x="5599813" y="3820339"/>
            <a:ext cx="5846136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图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中，设初始顶点为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目标顶点为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欲求从顶点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到顶点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之间的最短路径。显然这两点之间的最短路径长度为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但利用给定方法求得的路径长度为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这条路径并不是这两点之间的最短路径。</a:t>
            </a:r>
          </a:p>
          <a:p>
            <a:pPr algn="just"/>
            <a:endParaRPr lang="en-US" altLang="zh-CN" sz="20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/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图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中，设初始顶点为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目标顶点为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欲求从顶点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到顶点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之间的最短路径。利用给定的方法，无法求出顶点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到顶点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路径。</a:t>
            </a:r>
          </a:p>
        </p:txBody>
      </p:sp>
    </p:spTree>
    <p:extLst>
      <p:ext uri="{BB962C8B-B14F-4D97-AF65-F5344CB8AC3E}">
        <p14:creationId xmlns:p14="http://schemas.microsoft.com/office/powerpoint/2010/main" val="205762659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DF63E543-E4B5-4849-BED0-33D6B5EFE8C7}"/>
              </a:ext>
            </a:extLst>
          </p:cNvPr>
          <p:cNvSpPr/>
          <p:nvPr/>
        </p:nvSpPr>
        <p:spPr>
          <a:xfrm>
            <a:off x="985284" y="570267"/>
            <a:ext cx="1040218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1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已知有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6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顶点（顶点编号为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~5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的有向带权图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其邻接矩阵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为上三角矩阵，按行为主序（行优先）保存在如下的一维数组中。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8DCC6792-FDD9-45C1-9D5D-1C27118C6A31}"/>
              </a:ext>
            </a:extLst>
          </p:cNvPr>
          <p:cNvSpPr/>
          <p:nvPr/>
        </p:nvSpPr>
        <p:spPr>
          <a:xfrm>
            <a:off x="985284" y="1998863"/>
            <a:ext cx="6096000" cy="132343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要求：</a:t>
            </a:r>
          </a:p>
          <a:p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写出图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邻接矩阵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画出有向带权图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求图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关键路径，并计算该关键路径的长度。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F956030F-FE15-436A-B84B-D4A480C3986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52159" y="1379738"/>
            <a:ext cx="7334250" cy="61912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73B10FEE-4CDB-4EE3-BE41-038A332E650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12605" y="3535699"/>
            <a:ext cx="2619375" cy="218122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2DDABF70-4EDC-492A-B12F-9496DB88D73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35381" y="3343129"/>
            <a:ext cx="4705350" cy="1752600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9D7C42F0-F88E-40FA-9C9C-C9CCBDFDF53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83006" y="5116556"/>
            <a:ext cx="4610100" cy="1647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415373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243BAC3E-CE73-4053-9F36-FE49104F343B}"/>
              </a:ext>
            </a:extLst>
          </p:cNvPr>
          <p:cNvSpPr/>
          <p:nvPr/>
        </p:nvSpPr>
        <p:spPr>
          <a:xfrm>
            <a:off x="824908" y="660949"/>
            <a:ext cx="983511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证明：只要</a:t>
            </a: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适当地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排列顶点的次序，就能使有向无环图的邻接矩阵中主     </a:t>
            </a:r>
            <a:endParaRPr lang="en-US" altLang="zh-CN" sz="2400" b="1" dirty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对角线以下的元素全部为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。 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597C1C8-1654-40EB-8AC3-318F92542CDC}"/>
              </a:ext>
            </a:extLst>
          </p:cNvPr>
          <p:cNvSpPr/>
          <p:nvPr/>
        </p:nvSpPr>
        <p:spPr>
          <a:xfrm>
            <a:off x="1096924" y="1796213"/>
            <a:ext cx="9291085" cy="32655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任意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结点的有向无环图都可以得到一个拓扑序列。设拓扑序列为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-1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只需证明此时的邻接矩阵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上三角矩阵。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证明采用反证法。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假设此时的邻接矩阵不是上三角矩阵，那么，存在下标</a:t>
            </a:r>
            <a:r>
              <a:rPr lang="en-US" altLang="zh-CN" sz="20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，使得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[</a:t>
            </a:r>
            <a:r>
              <a:rPr lang="en-US" altLang="zh-CN" sz="20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等于零，即图中存在从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到</a:t>
            </a:r>
            <a:r>
              <a:rPr lang="en-US" altLang="zh-CN" sz="20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一条有向边。由拓扑序列的定义可知，在任意拓扑序列中，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位置一定在</a:t>
            </a:r>
            <a:r>
              <a:rPr lang="en-US" altLang="zh-CN" sz="20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之前，而在上述拓扑序列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-1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，由于</a:t>
            </a:r>
            <a:r>
              <a:rPr lang="en-US" altLang="zh-CN" sz="20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即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位置在</a:t>
            </a:r>
            <a:r>
              <a:rPr lang="en-US" altLang="zh-CN" sz="20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之后，导致矛盾。因此命题正确。</a:t>
            </a:r>
          </a:p>
        </p:txBody>
      </p:sp>
    </p:spTree>
    <p:extLst>
      <p:ext uri="{BB962C8B-B14F-4D97-AF65-F5344CB8AC3E}">
        <p14:creationId xmlns:p14="http://schemas.microsoft.com/office/powerpoint/2010/main" val="80785065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E1EDDEAE-887A-44CA-8A5F-68932C214E02}"/>
              </a:ext>
            </a:extLst>
          </p:cNvPr>
          <p:cNvSpPr/>
          <p:nvPr/>
        </p:nvSpPr>
        <p:spPr>
          <a:xfrm>
            <a:off x="718390" y="1026364"/>
            <a:ext cx="749435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（</a:t>
            </a:r>
            <a:r>
              <a:rPr lang="en-US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11</a:t>
            </a:r>
            <a:r>
              <a:rPr lang="zh-CN" altLang="en-US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）</a:t>
            </a:r>
            <a:r>
              <a:rPr lang="zh-CN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一个有向图的邻接表和逆邻接表中的结点个数一定相等。</a:t>
            </a:r>
            <a:endParaRPr lang="zh-CN" altLang="zh-CN" sz="2000" dirty="0">
              <a:latin typeface="黑体" panose="02010609060101010101" pitchFamily="49" charset="-122"/>
              <a:ea typeface="黑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30F5E8C8-9187-4F1B-9EF1-CB8AA8E5A437}"/>
              </a:ext>
            </a:extLst>
          </p:cNvPr>
          <p:cNvSpPr/>
          <p:nvPr/>
        </p:nvSpPr>
        <p:spPr>
          <a:xfrm>
            <a:off x="718390" y="1546236"/>
            <a:ext cx="928684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（</a:t>
            </a:r>
            <a:r>
              <a:rPr lang="en-US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12</a:t>
            </a:r>
            <a:r>
              <a:rPr lang="zh-CN" altLang="en-US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）</a:t>
            </a:r>
            <a:r>
              <a:rPr lang="zh-CN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用邻接矩阵存储图，所占用的存储空间大小只与图中顶点个数有关，而与</a:t>
            </a:r>
            <a:endParaRPr lang="en-US" altLang="zh-CN" sz="2000" dirty="0">
              <a:solidFill>
                <a:srgbClr val="333333"/>
              </a:solidFill>
              <a:latin typeface="黑体" panose="02010609060101010101" pitchFamily="49" charset="-122"/>
              <a:ea typeface="黑体" panose="02010609060101010101" pitchFamily="49" charset="-122"/>
              <a:cs typeface="Tahoma" panose="020B0604030504040204" pitchFamily="34" charset="0"/>
            </a:endParaRPr>
          </a:p>
          <a:p>
            <a:r>
              <a:rPr lang="en-US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      </a:t>
            </a:r>
            <a:r>
              <a:rPr lang="zh-CN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图的边数无关。</a:t>
            </a:r>
            <a:endParaRPr lang="zh-CN" altLang="zh-CN" sz="2000" dirty="0">
              <a:latin typeface="黑体" panose="02010609060101010101" pitchFamily="49" charset="-122"/>
              <a:ea typeface="黑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E7AE007-7C0B-461B-8A45-FAD2DCEDCCDF}"/>
              </a:ext>
            </a:extLst>
          </p:cNvPr>
          <p:cNvSpPr/>
          <p:nvPr/>
        </p:nvSpPr>
        <p:spPr>
          <a:xfrm>
            <a:off x="718390" y="2290258"/>
            <a:ext cx="557075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（</a:t>
            </a:r>
            <a:r>
              <a:rPr lang="en-US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13</a:t>
            </a:r>
            <a:r>
              <a:rPr lang="zh-CN" altLang="en-US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）</a:t>
            </a:r>
            <a:r>
              <a:rPr lang="zh-CN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图</a:t>
            </a:r>
            <a:r>
              <a:rPr lang="en-US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G</a:t>
            </a:r>
            <a:r>
              <a:rPr lang="zh-CN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的生成树是该图的一个极小连通子图</a:t>
            </a:r>
            <a:endParaRPr lang="zh-CN" altLang="zh-CN" sz="2000" dirty="0">
              <a:latin typeface="黑体" panose="02010609060101010101" pitchFamily="49" charset="-122"/>
              <a:ea typeface="黑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A3AC8A2A-3099-44A5-B1A7-DF5C0C63D96D}"/>
              </a:ext>
            </a:extLst>
          </p:cNvPr>
          <p:cNvSpPr/>
          <p:nvPr/>
        </p:nvSpPr>
        <p:spPr>
          <a:xfrm>
            <a:off x="718390" y="2785158"/>
            <a:ext cx="886628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（</a:t>
            </a:r>
            <a:r>
              <a:rPr lang="en-US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14</a:t>
            </a:r>
            <a:r>
              <a:rPr lang="zh-CN" altLang="en-US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）</a:t>
            </a:r>
            <a:r>
              <a:rPr lang="zh-CN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无向图的邻接矩阵一定是对称的，有向图的邻接矩阵一定是不对称的</a:t>
            </a:r>
            <a:endParaRPr lang="zh-CN" altLang="zh-CN" sz="2000" dirty="0">
              <a:latin typeface="黑体" panose="02010609060101010101" pitchFamily="49" charset="-122"/>
              <a:ea typeface="黑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0C85229-8D89-4739-9033-3BED4FEC327C}"/>
              </a:ext>
            </a:extLst>
          </p:cNvPr>
          <p:cNvSpPr/>
          <p:nvPr/>
        </p:nvSpPr>
        <p:spPr>
          <a:xfrm>
            <a:off x="718390" y="3296872"/>
            <a:ext cx="1071634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（</a:t>
            </a:r>
            <a:r>
              <a:rPr lang="en-US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15</a:t>
            </a:r>
            <a:r>
              <a:rPr lang="zh-CN" altLang="en-US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）</a:t>
            </a:r>
            <a:r>
              <a:rPr lang="zh-CN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对任意一个图，从某顶点出发进行一次深度优先或广度优先遍历，可</a:t>
            </a:r>
            <a:endParaRPr lang="en-US" altLang="zh-CN" sz="2000" dirty="0">
              <a:solidFill>
                <a:srgbClr val="333333"/>
              </a:solidFill>
              <a:latin typeface="黑体" panose="02010609060101010101" pitchFamily="49" charset="-122"/>
              <a:ea typeface="黑体" panose="02010609060101010101" pitchFamily="49" charset="-122"/>
              <a:cs typeface="Tahoma" panose="020B0604030504040204" pitchFamily="34" charset="0"/>
            </a:endParaRPr>
          </a:p>
          <a:p>
            <a:r>
              <a:rPr lang="en-US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      </a:t>
            </a:r>
            <a:r>
              <a:rPr lang="zh-CN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访问图的所有顶点。</a:t>
            </a:r>
            <a:endParaRPr lang="zh-CN" altLang="zh-CN" sz="2000" dirty="0">
              <a:latin typeface="黑体" panose="02010609060101010101" pitchFamily="49" charset="-122"/>
              <a:ea typeface="黑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16A9732-C726-4E35-89EB-EFB6F971C1B5}"/>
              </a:ext>
            </a:extLst>
          </p:cNvPr>
          <p:cNvSpPr/>
          <p:nvPr/>
        </p:nvSpPr>
        <p:spPr>
          <a:xfrm>
            <a:off x="718390" y="4153297"/>
            <a:ext cx="947656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（</a:t>
            </a:r>
            <a:r>
              <a:rPr lang="en-US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16</a:t>
            </a:r>
            <a:r>
              <a:rPr lang="zh-CN" altLang="en-US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）</a:t>
            </a:r>
            <a:r>
              <a:rPr lang="zh-CN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在一个有向图的拓扑序列中，若顶点</a:t>
            </a:r>
            <a:r>
              <a:rPr lang="en-US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a</a:t>
            </a:r>
            <a:r>
              <a:rPr lang="zh-CN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在顶点</a:t>
            </a:r>
            <a:r>
              <a:rPr lang="en-US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b</a:t>
            </a:r>
            <a:r>
              <a:rPr lang="zh-CN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之前，则图中必有一条弧。</a:t>
            </a:r>
            <a:endParaRPr lang="zh-CN" altLang="zh-CN" sz="2000" dirty="0">
              <a:latin typeface="黑体" panose="02010609060101010101" pitchFamily="49" charset="-122"/>
              <a:ea typeface="黑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73CF5EB-0B60-4BD8-882D-39F0E317985D}"/>
              </a:ext>
            </a:extLst>
          </p:cNvPr>
          <p:cNvSpPr/>
          <p:nvPr/>
        </p:nvSpPr>
        <p:spPr>
          <a:xfrm>
            <a:off x="718390" y="4693565"/>
            <a:ext cx="1057338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（</a:t>
            </a:r>
            <a:r>
              <a:rPr lang="en-US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17</a:t>
            </a:r>
            <a:r>
              <a:rPr lang="zh-CN" altLang="en-US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）</a:t>
            </a:r>
            <a:r>
              <a:rPr lang="zh-CN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若一个有向图的邻接矩阵中对角线以下元素均为零，则该图的拓扑序列必定存在。</a:t>
            </a:r>
            <a:endParaRPr lang="zh-CN" altLang="zh-CN" sz="2000" dirty="0">
              <a:latin typeface="黑体" panose="02010609060101010101" pitchFamily="49" charset="-122"/>
              <a:ea typeface="黑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C980C012-B354-495B-8C8C-870182169358}"/>
              </a:ext>
            </a:extLst>
          </p:cNvPr>
          <p:cNvSpPr/>
          <p:nvPr/>
        </p:nvSpPr>
        <p:spPr>
          <a:xfrm>
            <a:off x="718390" y="5149617"/>
            <a:ext cx="492955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（</a:t>
            </a:r>
            <a:r>
              <a:rPr lang="en-US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18</a:t>
            </a:r>
            <a:r>
              <a:rPr lang="zh-CN" altLang="en-US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）</a:t>
            </a:r>
            <a:r>
              <a:rPr lang="zh-CN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在</a:t>
            </a:r>
            <a:r>
              <a:rPr lang="en-US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AOE</a:t>
            </a:r>
            <a:r>
              <a:rPr lang="zh-CN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网中一定只有一条关键路径</a:t>
            </a:r>
            <a:r>
              <a:rPr lang="en-US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?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6321AEED-0D04-4B5D-A194-561ABA9A167D}"/>
              </a:ext>
            </a:extLst>
          </p:cNvPr>
          <p:cNvSpPr/>
          <p:nvPr/>
        </p:nvSpPr>
        <p:spPr>
          <a:xfrm>
            <a:off x="9327168" y="3322871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×）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92D80370-1147-4948-85B4-D35CEA82AA1E}"/>
              </a:ext>
            </a:extLst>
          </p:cNvPr>
          <p:cNvSpPr/>
          <p:nvPr/>
        </p:nvSpPr>
        <p:spPr>
          <a:xfrm>
            <a:off x="7829977" y="995586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√）</a:t>
            </a:r>
            <a:endParaRPr lang="zh-CN" altLang="en-US" sz="24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E39C5A96-1E8A-421D-B34B-002955EF9D7E}"/>
              </a:ext>
            </a:extLst>
          </p:cNvPr>
          <p:cNvSpPr/>
          <p:nvPr/>
        </p:nvSpPr>
        <p:spPr>
          <a:xfrm>
            <a:off x="9638548" y="1595913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√）</a:t>
            </a:r>
            <a:endParaRPr lang="zh-CN" altLang="en-US" sz="24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001EAED3-38A4-474A-9485-6BC061DF28CB}"/>
              </a:ext>
            </a:extLst>
          </p:cNvPr>
          <p:cNvSpPr/>
          <p:nvPr/>
        </p:nvSpPr>
        <p:spPr>
          <a:xfrm>
            <a:off x="6005082" y="2249223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×）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240EE202-1A09-461B-9251-07DEBA5AF437}"/>
              </a:ext>
            </a:extLst>
          </p:cNvPr>
          <p:cNvSpPr/>
          <p:nvPr/>
        </p:nvSpPr>
        <p:spPr>
          <a:xfrm>
            <a:off x="9554085" y="4112655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×）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A3A2174-58CF-4BE6-B91E-C5F3D40F33D2}"/>
              </a:ext>
            </a:extLst>
          </p:cNvPr>
          <p:cNvSpPr/>
          <p:nvPr/>
        </p:nvSpPr>
        <p:spPr>
          <a:xfrm>
            <a:off x="10562355" y="4621762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×）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60BD60A5-4ED7-4068-A110-923153850ABB}"/>
              </a:ext>
            </a:extLst>
          </p:cNvPr>
          <p:cNvSpPr/>
          <p:nvPr/>
        </p:nvSpPr>
        <p:spPr>
          <a:xfrm>
            <a:off x="5448679" y="5177403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×）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9764DE9A-7558-4B2F-AEE8-0213281EE9EA}"/>
              </a:ext>
            </a:extLst>
          </p:cNvPr>
          <p:cNvSpPr/>
          <p:nvPr/>
        </p:nvSpPr>
        <p:spPr>
          <a:xfrm>
            <a:off x="9281676" y="2748823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×）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366167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9" grpId="0"/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  <p:bldP spid="2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E4BEE3DD-DA94-4709-8EB0-7CAD2B4BA478}"/>
              </a:ext>
            </a:extLst>
          </p:cNvPr>
          <p:cNvSpPr/>
          <p:nvPr/>
        </p:nvSpPr>
        <p:spPr>
          <a:xfrm>
            <a:off x="976166" y="5882283"/>
            <a:ext cx="8306062" cy="4955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en-US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13) 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若要求一个稠密图</a:t>
            </a:r>
            <a:r>
              <a:rPr lang="en-US" altLang="zh-CN" sz="2000" i="1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最小生成树，最好用</a:t>
            </a:r>
            <a:r>
              <a:rPr lang="en-US" altLang="zh-CN" sz="2000" u="sng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算法来求解。</a:t>
            </a:r>
            <a:endParaRPr lang="zh-CN" altLang="zh-CN" sz="2000" kern="1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9FFA3A96-051D-447E-BDA6-73470A5D26B4}"/>
              </a:ext>
            </a:extLst>
          </p:cNvPr>
          <p:cNvSpPr/>
          <p:nvPr/>
        </p:nvSpPr>
        <p:spPr>
          <a:xfrm>
            <a:off x="6181568" y="509546"/>
            <a:ext cx="44114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sz="2000" i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endParaRPr lang="zh-CN" altLang="en-US" sz="2000" i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24F0FDAB-67BE-4835-8DC2-D36BA3A0A563}"/>
              </a:ext>
            </a:extLst>
          </p:cNvPr>
          <p:cNvSpPr/>
          <p:nvPr/>
        </p:nvSpPr>
        <p:spPr>
          <a:xfrm>
            <a:off x="767578" y="395652"/>
            <a:ext cx="6340197" cy="4955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有</a:t>
            </a:r>
            <a:r>
              <a:rPr lang="en-US" altLang="zh-CN" sz="20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条边的无向图邻接矩阵中，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个数是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____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CAA377D-DF12-4876-A4D0-71CD8ECD2B83}"/>
              </a:ext>
            </a:extLst>
          </p:cNvPr>
          <p:cNvSpPr/>
          <p:nvPr/>
        </p:nvSpPr>
        <p:spPr>
          <a:xfrm>
            <a:off x="786783" y="814986"/>
            <a:ext cx="8187096" cy="4955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zh-CN" altLang="en-US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en-US" altLang="zh-CN" sz="2000" i="1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顶点</a:t>
            </a:r>
            <a:r>
              <a:rPr lang="en-US" altLang="zh-CN" sz="2000" i="1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条边的图若采用邻接矩阵存储，则空间复杂度为：</a:t>
            </a:r>
            <a:r>
              <a:rPr lang="en-US" altLang="zh-CN" sz="2000" u="sng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zh-CN" altLang="zh-CN" sz="2000" u="sng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zh-CN" sz="2000" kern="1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B7F72296-D1C3-4794-B56B-FD2FD5BAC845}"/>
              </a:ext>
            </a:extLst>
          </p:cNvPr>
          <p:cNvSpPr/>
          <p:nvPr/>
        </p:nvSpPr>
        <p:spPr>
          <a:xfrm>
            <a:off x="786783" y="1246579"/>
            <a:ext cx="8910110" cy="4955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zh-CN" altLang="en-US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en-US" altLang="zh-CN" sz="2000" i="1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顶点</a:t>
            </a:r>
            <a:r>
              <a:rPr lang="en-US" altLang="zh-CN" sz="2000" i="1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条边的图若采用邻接表存储，则空间复杂度为：</a:t>
            </a:r>
            <a:r>
              <a:rPr lang="en-US" altLang="zh-CN" sz="2000" u="sng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  </a:t>
            </a:r>
            <a:r>
              <a:rPr lang="zh-CN" altLang="zh-CN" sz="2000" u="sng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zh-CN" sz="2000" kern="1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44017571-22CF-447E-AE03-65F4FE4C1E9B}"/>
              </a:ext>
            </a:extLst>
          </p:cNvPr>
          <p:cNvSpPr/>
          <p:nvPr/>
        </p:nvSpPr>
        <p:spPr>
          <a:xfrm>
            <a:off x="786783" y="1672328"/>
            <a:ext cx="8187096" cy="4955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设有一稀疏图</a:t>
            </a:r>
            <a:r>
              <a:rPr lang="en-US" altLang="zh-CN" sz="20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则</a:t>
            </a:r>
            <a:r>
              <a:rPr lang="en-US" altLang="zh-CN" sz="20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采用</a:t>
            </a:r>
            <a:r>
              <a:rPr lang="en-US" altLang="zh-CN" sz="2000" u="sng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    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存储比较节省空间。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C501B84E-9180-46B2-BD4F-E17CE32BFF90}"/>
              </a:ext>
            </a:extLst>
          </p:cNvPr>
          <p:cNvSpPr/>
          <p:nvPr/>
        </p:nvSpPr>
        <p:spPr>
          <a:xfrm>
            <a:off x="791762" y="2132592"/>
            <a:ext cx="8182116" cy="4955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设有一稠密图</a:t>
            </a:r>
            <a:r>
              <a:rPr lang="en-US" altLang="zh-CN" sz="20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则</a:t>
            </a:r>
            <a:r>
              <a:rPr lang="en-US" altLang="zh-CN" sz="20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采用</a:t>
            </a:r>
            <a:r>
              <a:rPr lang="en-US" altLang="zh-CN" sz="2000" u="sng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        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存储比较节省空间。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E695F51F-40FA-4C08-B642-E3A2E82291E3}"/>
              </a:ext>
            </a:extLst>
          </p:cNvPr>
          <p:cNvSpPr/>
          <p:nvPr/>
        </p:nvSpPr>
        <p:spPr>
          <a:xfrm>
            <a:off x="800607" y="2607514"/>
            <a:ext cx="5891356" cy="4955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6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图的逆邻接表存储结构只适用于</a:t>
            </a:r>
            <a:r>
              <a:rPr lang="en-US" altLang="zh-CN" sz="2000" u="sng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      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E10388BB-13CC-4559-9995-8F1C25061579}"/>
              </a:ext>
            </a:extLst>
          </p:cNvPr>
          <p:cNvSpPr/>
          <p:nvPr/>
        </p:nvSpPr>
        <p:spPr>
          <a:xfrm>
            <a:off x="822034" y="3044663"/>
            <a:ext cx="5570756" cy="4955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7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en-US" altLang="zh-CN" sz="20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顶点的完全无向图有 </a:t>
            </a:r>
            <a:r>
              <a:rPr lang="en-US" altLang="zh-CN" sz="2000" u="sng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     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条边。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41457EC5-E8AA-49C8-9153-DBE53B568BB2}"/>
              </a:ext>
            </a:extLst>
          </p:cNvPr>
          <p:cNvSpPr/>
          <p:nvPr/>
        </p:nvSpPr>
        <p:spPr>
          <a:xfrm>
            <a:off x="831537" y="3525268"/>
            <a:ext cx="5827236" cy="4955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zh-CN" altLang="en-US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</a:t>
            </a:r>
            <a:r>
              <a:rPr lang="zh-CN" altLang="en-US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有向图的邻接表表示适于求顶点的</a:t>
            </a:r>
            <a:r>
              <a:rPr lang="en-US" altLang="zh-CN" sz="2000" u="sng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 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zh-CN" sz="2000" kern="1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2C87A16E-B821-47DC-A58B-17159E2CA345}"/>
              </a:ext>
            </a:extLst>
          </p:cNvPr>
          <p:cNvSpPr/>
          <p:nvPr/>
        </p:nvSpPr>
        <p:spPr>
          <a:xfrm>
            <a:off x="813027" y="4000386"/>
            <a:ext cx="7448471" cy="4955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zh-CN" altLang="en-US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9</a:t>
            </a:r>
            <a:r>
              <a:rPr lang="zh-CN" altLang="en-US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对于具有</a:t>
            </a:r>
            <a:r>
              <a:rPr lang="en-US" altLang="zh-CN" sz="2000" i="1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顶点的图，其生成树有且仅有</a:t>
            </a:r>
            <a:r>
              <a:rPr lang="en-US" altLang="zh-CN" sz="2000" u="sng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条边。</a:t>
            </a:r>
            <a:endParaRPr lang="zh-CN" altLang="zh-CN" sz="2000" kern="1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778FD179-8349-4199-B9D1-30D6174A9D53}"/>
              </a:ext>
            </a:extLst>
          </p:cNvPr>
          <p:cNvSpPr/>
          <p:nvPr/>
        </p:nvSpPr>
        <p:spPr>
          <a:xfrm>
            <a:off x="933633" y="4457802"/>
            <a:ext cx="8104043" cy="4955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en-US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10) 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对</a:t>
            </a:r>
            <a:r>
              <a:rPr lang="en-US" altLang="zh-CN" sz="2000" i="1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顶点，</a:t>
            </a:r>
            <a:r>
              <a:rPr lang="en-US" altLang="zh-CN" sz="2000" i="1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条弧的有向图，其邻接表表示中，需要</a:t>
            </a:r>
            <a:r>
              <a:rPr lang="en-US" altLang="zh-CN" sz="2000" u="sng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结点。</a:t>
            </a:r>
            <a:endParaRPr lang="zh-CN" altLang="zh-CN" sz="2000" kern="1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210CFC86-B98B-4829-A04A-E9ED376A6DFB}"/>
              </a:ext>
            </a:extLst>
          </p:cNvPr>
          <p:cNvSpPr/>
          <p:nvPr/>
        </p:nvSpPr>
        <p:spPr>
          <a:xfrm>
            <a:off x="956173" y="4935388"/>
            <a:ext cx="5154103" cy="4955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en-US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11) 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无向图的邻接矩阵一定是</a:t>
            </a:r>
            <a:r>
              <a:rPr lang="en-US" altLang="zh-CN" sz="2000" u="sng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 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矩阵。</a:t>
            </a:r>
            <a:endParaRPr lang="zh-CN" altLang="zh-CN" sz="2000" kern="1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CB4F289C-4C97-4FCB-8048-EA4580EFC26F}"/>
              </a:ext>
            </a:extLst>
          </p:cNvPr>
          <p:cNvSpPr/>
          <p:nvPr/>
        </p:nvSpPr>
        <p:spPr>
          <a:xfrm>
            <a:off x="954899" y="5376243"/>
            <a:ext cx="8741993" cy="4955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en-US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12) 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一个连通网的最小生成树是该图所有生成树中</a:t>
            </a:r>
            <a:r>
              <a:rPr lang="en-US" altLang="zh-CN" sz="2000" u="sng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     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最小的生成树。</a:t>
            </a:r>
            <a:endParaRPr lang="zh-CN" altLang="zh-CN" sz="2000" kern="1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F059C063-36CC-4124-BCC5-0ED1B3BBB1FD}"/>
              </a:ext>
            </a:extLst>
          </p:cNvPr>
          <p:cNvSpPr/>
          <p:nvPr/>
        </p:nvSpPr>
        <p:spPr>
          <a:xfrm>
            <a:off x="8091484" y="898264"/>
            <a:ext cx="75373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O(</a:t>
            </a:r>
            <a:r>
              <a:rPr lang="en-US" altLang="zh-CN" sz="20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2000" kern="10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901393E2-990B-4A89-90A0-4B9DB023D58D}"/>
              </a:ext>
            </a:extLst>
          </p:cNvPr>
          <p:cNvSpPr/>
          <p:nvPr/>
        </p:nvSpPr>
        <p:spPr>
          <a:xfrm>
            <a:off x="7918359" y="1310645"/>
            <a:ext cx="92685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O(</a:t>
            </a:r>
            <a:r>
              <a:rPr lang="en-US" altLang="zh-CN" sz="20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20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+</a:t>
            </a:r>
            <a:r>
              <a:rPr lang="en-US" altLang="zh-CN" sz="20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</a:t>
            </a:r>
            <a:r>
              <a:rPr lang="en-US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4DE74EB4-1979-4490-8B46-EFABA10094A4}"/>
              </a:ext>
            </a:extLst>
          </p:cNvPr>
          <p:cNvSpPr/>
          <p:nvPr/>
        </p:nvSpPr>
        <p:spPr>
          <a:xfrm>
            <a:off x="4508600" y="1760583"/>
            <a:ext cx="9541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邻接表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D9E12BC1-C1A0-4A91-87C0-9010E9E38728}"/>
              </a:ext>
            </a:extLst>
          </p:cNvPr>
          <p:cNvSpPr/>
          <p:nvPr/>
        </p:nvSpPr>
        <p:spPr>
          <a:xfrm>
            <a:off x="4500159" y="2185345"/>
            <a:ext cx="12105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邻接矩阵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41AE2395-320E-458F-945B-41F10A15938B}"/>
              </a:ext>
            </a:extLst>
          </p:cNvPr>
          <p:cNvSpPr/>
          <p:nvPr/>
        </p:nvSpPr>
        <p:spPr>
          <a:xfrm>
            <a:off x="5217403" y="2684303"/>
            <a:ext cx="9541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有向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图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079D4871-3B40-401A-A1B9-7173ADB0E1F7}"/>
              </a:ext>
            </a:extLst>
          </p:cNvPr>
          <p:cNvSpPr/>
          <p:nvPr/>
        </p:nvSpPr>
        <p:spPr>
          <a:xfrm>
            <a:off x="4297026" y="3095058"/>
            <a:ext cx="102303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i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-1)/2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6860E4B4-BEF8-4E3F-B267-9B1CDA84F5EF}"/>
              </a:ext>
            </a:extLst>
          </p:cNvPr>
          <p:cNvSpPr/>
          <p:nvPr/>
        </p:nvSpPr>
        <p:spPr>
          <a:xfrm>
            <a:off x="5453967" y="3568184"/>
            <a:ext cx="76174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出度</a:t>
            </a:r>
            <a:r>
              <a:rPr lang="en-US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59A94CFE-18FD-4E3A-9373-56C2DDB06DF7}"/>
              </a:ext>
            </a:extLst>
          </p:cNvPr>
          <p:cNvSpPr/>
          <p:nvPr/>
        </p:nvSpPr>
        <p:spPr>
          <a:xfrm>
            <a:off x="6331761" y="4087548"/>
            <a:ext cx="52610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-1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C4FF6E91-CA53-435F-8AE2-1A77B02F0092}"/>
              </a:ext>
            </a:extLst>
          </p:cNvPr>
          <p:cNvSpPr/>
          <p:nvPr/>
        </p:nvSpPr>
        <p:spPr>
          <a:xfrm>
            <a:off x="7520494" y="4515569"/>
            <a:ext cx="57099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20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+</a:t>
            </a:r>
            <a:r>
              <a:rPr lang="en-US" altLang="zh-CN" sz="20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</a:t>
            </a:r>
            <a:endParaRPr lang="zh-CN" altLang="en-US" sz="2000" i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D10FEFAF-3903-4C17-A763-9EC57442B4FF}"/>
              </a:ext>
            </a:extLst>
          </p:cNvPr>
          <p:cNvSpPr/>
          <p:nvPr/>
        </p:nvSpPr>
        <p:spPr>
          <a:xfrm>
            <a:off x="4407826" y="4992125"/>
            <a:ext cx="69762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对称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C927265F-9F5B-49B9-9564-BACFC500B3C9}"/>
              </a:ext>
            </a:extLst>
          </p:cNvPr>
          <p:cNvSpPr/>
          <p:nvPr/>
        </p:nvSpPr>
        <p:spPr>
          <a:xfrm>
            <a:off x="6756577" y="5453119"/>
            <a:ext cx="9541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权</a:t>
            </a:r>
            <a:r>
              <a:rPr lang="zh-CN" altLang="en-US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之和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E40955F9-2402-4A12-90D2-B32FBA23CE20}"/>
              </a:ext>
            </a:extLst>
          </p:cNvPr>
          <p:cNvSpPr/>
          <p:nvPr/>
        </p:nvSpPr>
        <p:spPr>
          <a:xfrm>
            <a:off x="6337167" y="5969604"/>
            <a:ext cx="69762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rim</a:t>
            </a:r>
            <a:endParaRPr lang="zh-CN" altLang="en-US" sz="2000" i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CC6DC114-AB7A-4F87-9DC4-4C5BFBD2A90A}"/>
              </a:ext>
            </a:extLst>
          </p:cNvPr>
          <p:cNvSpPr/>
          <p:nvPr/>
        </p:nvSpPr>
        <p:spPr>
          <a:xfrm>
            <a:off x="10412858" y="164819"/>
            <a:ext cx="129864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0"/>
              </a:spcAft>
            </a:pPr>
            <a:r>
              <a:rPr lang="zh-CN" altLang="en-US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填空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题</a:t>
            </a:r>
            <a:endParaRPr lang="zh-CN" altLang="zh-CN" sz="2400" kern="1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291043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8" grpId="0"/>
      <p:bldP spid="9" grpId="0"/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/>
      <p:bldP spid="20" grpId="0"/>
      <p:bldP spid="21" grpId="0"/>
      <p:bldP spid="22" grpId="0"/>
      <p:bldP spid="23" grpId="0"/>
      <p:bldP spid="24" grpId="0"/>
      <p:bldP spid="25" grpId="0"/>
      <p:bldP spid="26" grpId="0"/>
      <p:bldP spid="27" grpId="0"/>
      <p:bldP spid="28" grpId="0"/>
      <p:bldP spid="29" grpId="0"/>
      <p:bldP spid="3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037FD24F-1D3C-4537-BE28-421AA9A8F8C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3211" y="713821"/>
            <a:ext cx="9820275" cy="2219325"/>
          </a:xfrm>
          <a:prstGeom prst="rect">
            <a:avLst/>
          </a:prstGeom>
        </p:spPr>
      </p:pic>
      <p:sp>
        <p:nvSpPr>
          <p:cNvPr id="5" name="椭圆 4">
            <a:extLst>
              <a:ext uri="{FF2B5EF4-FFF2-40B4-BE49-F238E27FC236}">
                <a16:creationId xmlns:a16="http://schemas.microsoft.com/office/drawing/2014/main" id="{F9CD5822-2D93-447D-BEE0-94A436BEF12A}"/>
              </a:ext>
            </a:extLst>
          </p:cNvPr>
          <p:cNvSpPr/>
          <p:nvPr/>
        </p:nvSpPr>
        <p:spPr>
          <a:xfrm>
            <a:off x="834989" y="2525232"/>
            <a:ext cx="563525" cy="495855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1D07C2B-0EEA-488E-B82C-726D078E111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3211" y="3701348"/>
            <a:ext cx="10382250" cy="2581275"/>
          </a:xfrm>
          <a:prstGeom prst="rect">
            <a:avLst/>
          </a:prstGeom>
        </p:spPr>
      </p:pic>
      <p:sp>
        <p:nvSpPr>
          <p:cNvPr id="7" name="椭圆 6">
            <a:extLst>
              <a:ext uri="{FF2B5EF4-FFF2-40B4-BE49-F238E27FC236}">
                <a16:creationId xmlns:a16="http://schemas.microsoft.com/office/drawing/2014/main" id="{ADD8AAAC-9908-49FF-A31C-ADB6CC2CCBCF}"/>
              </a:ext>
            </a:extLst>
          </p:cNvPr>
          <p:cNvSpPr/>
          <p:nvPr/>
        </p:nvSpPr>
        <p:spPr>
          <a:xfrm>
            <a:off x="6495054" y="5786768"/>
            <a:ext cx="563525" cy="495855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05036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8A793630-0449-4F2C-8447-3B8DDAD515D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33060" y="558209"/>
            <a:ext cx="9407470" cy="1674628"/>
          </a:xfrm>
          <a:prstGeom prst="rect">
            <a:avLst/>
          </a:prstGeom>
        </p:spPr>
      </p:pic>
      <p:sp>
        <p:nvSpPr>
          <p:cNvPr id="5" name="椭圆 4">
            <a:extLst>
              <a:ext uri="{FF2B5EF4-FFF2-40B4-BE49-F238E27FC236}">
                <a16:creationId xmlns:a16="http://schemas.microsoft.com/office/drawing/2014/main" id="{A432F350-553F-4363-A488-C7820FFE2242}"/>
              </a:ext>
            </a:extLst>
          </p:cNvPr>
          <p:cNvSpPr/>
          <p:nvPr/>
        </p:nvSpPr>
        <p:spPr>
          <a:xfrm>
            <a:off x="2116101" y="1757526"/>
            <a:ext cx="563525" cy="495855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7946942-098D-4E86-96C4-2222DA068EE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50557" y="2517941"/>
            <a:ext cx="8792904" cy="4000923"/>
          </a:xfrm>
          <a:prstGeom prst="rect">
            <a:avLst/>
          </a:prstGeom>
        </p:spPr>
      </p:pic>
      <p:sp>
        <p:nvSpPr>
          <p:cNvPr id="7" name="椭圆 6">
            <a:extLst>
              <a:ext uri="{FF2B5EF4-FFF2-40B4-BE49-F238E27FC236}">
                <a16:creationId xmlns:a16="http://schemas.microsoft.com/office/drawing/2014/main" id="{454C5BC5-D20E-4733-921A-26BB74224E2F}"/>
              </a:ext>
            </a:extLst>
          </p:cNvPr>
          <p:cNvSpPr/>
          <p:nvPr/>
        </p:nvSpPr>
        <p:spPr>
          <a:xfrm>
            <a:off x="1194613" y="6131052"/>
            <a:ext cx="563525" cy="495855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39305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8FE93D74-AB44-4F7E-8EEB-682284FADC2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" y="885825"/>
            <a:ext cx="11125200" cy="5086350"/>
          </a:xfrm>
          <a:prstGeom prst="rect">
            <a:avLst/>
          </a:prstGeom>
        </p:spPr>
      </p:pic>
      <p:sp>
        <p:nvSpPr>
          <p:cNvPr id="5" name="椭圆 4">
            <a:extLst>
              <a:ext uri="{FF2B5EF4-FFF2-40B4-BE49-F238E27FC236}">
                <a16:creationId xmlns:a16="http://schemas.microsoft.com/office/drawing/2014/main" id="{9F09ED09-DF1A-46BA-8A11-EC96730E8AFE}"/>
              </a:ext>
            </a:extLst>
          </p:cNvPr>
          <p:cNvSpPr/>
          <p:nvPr/>
        </p:nvSpPr>
        <p:spPr>
          <a:xfrm>
            <a:off x="5975719" y="5556729"/>
            <a:ext cx="563525" cy="514461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5366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">
            <a:extLst>
              <a:ext uri="{FF2B5EF4-FFF2-40B4-BE49-F238E27FC236}">
                <a16:creationId xmlns:a16="http://schemas.microsoft.com/office/drawing/2014/main" id="{DE28B84C-3544-4FB5-BA64-B363E2C254FB}"/>
              </a:ext>
            </a:extLst>
          </p:cNvPr>
          <p:cNvGrpSpPr>
            <a:grpSpLocks/>
          </p:cNvGrpSpPr>
          <p:nvPr/>
        </p:nvGrpSpPr>
        <p:grpSpPr bwMode="auto">
          <a:xfrm>
            <a:off x="3663030" y="1956919"/>
            <a:ext cx="2432970" cy="3019645"/>
            <a:chOff x="2370" y="4254"/>
            <a:chExt cx="1704" cy="2496"/>
          </a:xfrm>
        </p:grpSpPr>
        <p:grpSp>
          <p:nvGrpSpPr>
            <p:cNvPr id="6" name="Group 28">
              <a:extLst>
                <a:ext uri="{FF2B5EF4-FFF2-40B4-BE49-F238E27FC236}">
                  <a16:creationId xmlns:a16="http://schemas.microsoft.com/office/drawing/2014/main" id="{9A8770E2-1666-409E-891A-0C495B07505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94" y="4254"/>
              <a:ext cx="420" cy="468"/>
              <a:chOff x="2394" y="4254"/>
              <a:chExt cx="420" cy="468"/>
            </a:xfrm>
          </p:grpSpPr>
          <p:sp>
            <p:nvSpPr>
              <p:cNvPr id="33" name="Oval 30">
                <a:extLst>
                  <a:ext uri="{FF2B5EF4-FFF2-40B4-BE49-F238E27FC236}">
                    <a16:creationId xmlns:a16="http://schemas.microsoft.com/office/drawing/2014/main" id="{6B604CE0-F66F-4563-A07F-E3DFD63397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4" y="4254"/>
                <a:ext cx="381" cy="381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algn="ctr">
                  <a:lnSpc>
                    <a:spcPct val="150000"/>
                  </a:lnSpc>
                </a:pPr>
                <a:endPara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4" name="Text Box 29">
                <a:extLst>
                  <a:ext uri="{FF2B5EF4-FFF2-40B4-BE49-F238E27FC236}">
                    <a16:creationId xmlns:a16="http://schemas.microsoft.com/office/drawing/2014/main" id="{242FF681-2614-4AB1-8BD5-8EE473D6564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94" y="4254"/>
                <a:ext cx="42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5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2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endPara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7" name="Group 25">
              <a:extLst>
                <a:ext uri="{FF2B5EF4-FFF2-40B4-BE49-F238E27FC236}">
                  <a16:creationId xmlns:a16="http://schemas.microsoft.com/office/drawing/2014/main" id="{67D37A06-8BCE-4A1D-BAE8-D261CE5AB2A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54" y="4254"/>
              <a:ext cx="420" cy="468"/>
              <a:chOff x="2394" y="4254"/>
              <a:chExt cx="420" cy="468"/>
            </a:xfrm>
          </p:grpSpPr>
          <p:sp>
            <p:nvSpPr>
              <p:cNvPr id="31" name="Oval 27">
                <a:extLst>
                  <a:ext uri="{FF2B5EF4-FFF2-40B4-BE49-F238E27FC236}">
                    <a16:creationId xmlns:a16="http://schemas.microsoft.com/office/drawing/2014/main" id="{AA2CF4B6-CF5F-4CD6-83DC-5C396341BF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4" y="4254"/>
                <a:ext cx="381" cy="381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algn="ctr">
                  <a:lnSpc>
                    <a:spcPct val="150000"/>
                  </a:lnSpc>
                </a:pPr>
                <a:endPara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" name="Text Box 26">
                <a:extLst>
                  <a:ext uri="{FF2B5EF4-FFF2-40B4-BE49-F238E27FC236}">
                    <a16:creationId xmlns:a16="http://schemas.microsoft.com/office/drawing/2014/main" id="{78953294-D77D-4159-978F-9E5AB9DA4CF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94" y="4254"/>
                <a:ext cx="42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5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2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5</a:t>
                </a:r>
                <a:endPara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8" name="Group 22">
              <a:extLst>
                <a:ext uri="{FF2B5EF4-FFF2-40B4-BE49-F238E27FC236}">
                  <a16:creationId xmlns:a16="http://schemas.microsoft.com/office/drawing/2014/main" id="{2FC15548-906C-4CC6-B996-651D3648456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24" y="4944"/>
              <a:ext cx="420" cy="468"/>
              <a:chOff x="2394" y="4254"/>
              <a:chExt cx="420" cy="468"/>
            </a:xfrm>
          </p:grpSpPr>
          <p:sp>
            <p:nvSpPr>
              <p:cNvPr id="29" name="Oval 24">
                <a:extLst>
                  <a:ext uri="{FF2B5EF4-FFF2-40B4-BE49-F238E27FC236}">
                    <a16:creationId xmlns:a16="http://schemas.microsoft.com/office/drawing/2014/main" id="{D34999A7-34D9-4C10-8DC2-3BCED9D3D9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4" y="4254"/>
                <a:ext cx="381" cy="381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algn="ctr">
                  <a:lnSpc>
                    <a:spcPct val="150000"/>
                  </a:lnSpc>
                </a:pPr>
                <a:endPara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" name="Text Box 23">
                <a:extLst>
                  <a:ext uri="{FF2B5EF4-FFF2-40B4-BE49-F238E27FC236}">
                    <a16:creationId xmlns:a16="http://schemas.microsoft.com/office/drawing/2014/main" id="{15626094-026D-491F-BFFA-EB57F8E3B54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94" y="4254"/>
                <a:ext cx="42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5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2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6</a:t>
                </a:r>
                <a:endPara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9" name="Group 19">
              <a:extLst>
                <a:ext uri="{FF2B5EF4-FFF2-40B4-BE49-F238E27FC236}">
                  <a16:creationId xmlns:a16="http://schemas.microsoft.com/office/drawing/2014/main" id="{6E7FD73A-3046-4FA1-94DF-8F3AB304A54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70" y="5602"/>
              <a:ext cx="420" cy="468"/>
              <a:chOff x="2394" y="4254"/>
              <a:chExt cx="420" cy="468"/>
            </a:xfrm>
          </p:grpSpPr>
          <p:sp>
            <p:nvSpPr>
              <p:cNvPr id="27" name="Oval 21">
                <a:extLst>
                  <a:ext uri="{FF2B5EF4-FFF2-40B4-BE49-F238E27FC236}">
                    <a16:creationId xmlns:a16="http://schemas.microsoft.com/office/drawing/2014/main" id="{D25BD1C2-4438-4589-9CCD-2410E9FC75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4" y="4254"/>
                <a:ext cx="381" cy="381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algn="ctr">
                  <a:lnSpc>
                    <a:spcPct val="150000"/>
                  </a:lnSpc>
                </a:pPr>
                <a:endPara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" name="Text Box 20">
                <a:extLst>
                  <a:ext uri="{FF2B5EF4-FFF2-40B4-BE49-F238E27FC236}">
                    <a16:creationId xmlns:a16="http://schemas.microsoft.com/office/drawing/2014/main" id="{8694BED0-B2B0-4370-9E90-DEF772FF51A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94" y="4254"/>
                <a:ext cx="42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5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2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endPara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0" name="Group 16">
              <a:extLst>
                <a:ext uri="{FF2B5EF4-FFF2-40B4-BE49-F238E27FC236}">
                  <a16:creationId xmlns:a16="http://schemas.microsoft.com/office/drawing/2014/main" id="{15C0801B-6006-47DF-8FAA-2DC78FBC301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54" y="5594"/>
              <a:ext cx="420" cy="468"/>
              <a:chOff x="2394" y="4254"/>
              <a:chExt cx="420" cy="468"/>
            </a:xfrm>
          </p:grpSpPr>
          <p:sp>
            <p:nvSpPr>
              <p:cNvPr id="25" name="Oval 18">
                <a:extLst>
                  <a:ext uri="{FF2B5EF4-FFF2-40B4-BE49-F238E27FC236}">
                    <a16:creationId xmlns:a16="http://schemas.microsoft.com/office/drawing/2014/main" id="{3950352E-3782-4C4B-9964-849FCB8C5A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4" y="4254"/>
                <a:ext cx="381" cy="381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algn="ctr">
                  <a:lnSpc>
                    <a:spcPct val="150000"/>
                  </a:lnSpc>
                </a:pPr>
                <a:endPara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" name="Text Box 17">
                <a:extLst>
                  <a:ext uri="{FF2B5EF4-FFF2-40B4-BE49-F238E27FC236}">
                    <a16:creationId xmlns:a16="http://schemas.microsoft.com/office/drawing/2014/main" id="{504CFD27-991E-4312-94C7-E1C52BC1FFE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94" y="4254"/>
                <a:ext cx="42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5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2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4</a:t>
                </a:r>
                <a:endPara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1" name="Group 13">
              <a:extLst>
                <a:ext uri="{FF2B5EF4-FFF2-40B4-BE49-F238E27FC236}">
                  <a16:creationId xmlns:a16="http://schemas.microsoft.com/office/drawing/2014/main" id="{8C2DB06A-ADAD-4724-A0B4-AFE7A413CE5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24" y="6282"/>
              <a:ext cx="420" cy="468"/>
              <a:chOff x="2394" y="4254"/>
              <a:chExt cx="420" cy="468"/>
            </a:xfrm>
          </p:grpSpPr>
          <p:sp>
            <p:nvSpPr>
              <p:cNvPr id="23" name="Oval 15">
                <a:extLst>
                  <a:ext uri="{FF2B5EF4-FFF2-40B4-BE49-F238E27FC236}">
                    <a16:creationId xmlns:a16="http://schemas.microsoft.com/office/drawing/2014/main" id="{91250938-A954-496B-9013-021A60DE6E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4" y="4254"/>
                <a:ext cx="381" cy="381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algn="ctr">
                  <a:lnSpc>
                    <a:spcPct val="150000"/>
                  </a:lnSpc>
                </a:pPr>
                <a:endPara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" name="Text Box 14">
                <a:extLst>
                  <a:ext uri="{FF2B5EF4-FFF2-40B4-BE49-F238E27FC236}">
                    <a16:creationId xmlns:a16="http://schemas.microsoft.com/office/drawing/2014/main" id="{9CF422C8-0CCA-484C-9649-0DD76420A6B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94" y="4254"/>
                <a:ext cx="42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5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2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endPara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2" name="Line 12">
              <a:extLst>
                <a:ext uri="{FF2B5EF4-FFF2-40B4-BE49-F238E27FC236}">
                  <a16:creationId xmlns:a16="http://schemas.microsoft.com/office/drawing/2014/main" id="{1330832D-E3E4-493E-9E2C-18F5249ACB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14" y="4410"/>
              <a:ext cx="8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" name="Line 11">
              <a:extLst>
                <a:ext uri="{FF2B5EF4-FFF2-40B4-BE49-F238E27FC236}">
                  <a16:creationId xmlns:a16="http://schemas.microsoft.com/office/drawing/2014/main" id="{F4896D96-B1BD-4484-AFBE-98FD35F8B6F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9" y="4566"/>
              <a:ext cx="399" cy="41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4" name="Line 10">
              <a:extLst>
                <a:ext uri="{FF2B5EF4-FFF2-40B4-BE49-F238E27FC236}">
                  <a16:creationId xmlns:a16="http://schemas.microsoft.com/office/drawing/2014/main" id="{86F3658B-FB13-44E4-B6DF-1DCF597BD2E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709" y="4566"/>
              <a:ext cx="359" cy="42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" name="Line 9">
              <a:extLst>
                <a:ext uri="{FF2B5EF4-FFF2-40B4-BE49-F238E27FC236}">
                  <a16:creationId xmlns:a16="http://schemas.microsoft.com/office/drawing/2014/main" id="{F2F0F947-12CC-42BD-9C2D-8054FB20C55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565" y="4624"/>
              <a:ext cx="9" cy="97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" name="Line 8">
              <a:extLst>
                <a:ext uri="{FF2B5EF4-FFF2-40B4-BE49-F238E27FC236}">
                  <a16:creationId xmlns:a16="http://schemas.microsoft.com/office/drawing/2014/main" id="{C598B5E5-2913-4CBD-86BB-7A441105E6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848" y="4626"/>
              <a:ext cx="9" cy="97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" name="Line 7">
              <a:extLst>
                <a:ext uri="{FF2B5EF4-FFF2-40B4-BE49-F238E27FC236}">
                  <a16:creationId xmlns:a16="http://schemas.microsoft.com/office/drawing/2014/main" id="{5215CA76-DB8F-4293-9704-A3D34A237A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26" y="5253"/>
              <a:ext cx="315" cy="46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" name="Line 6">
              <a:extLst>
                <a:ext uri="{FF2B5EF4-FFF2-40B4-BE49-F238E27FC236}">
                  <a16:creationId xmlns:a16="http://schemas.microsoft.com/office/drawing/2014/main" id="{ECA071B2-97BF-4EEE-9CD2-03DFDD55CE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367" y="5249"/>
              <a:ext cx="315" cy="42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Line 5">
              <a:extLst>
                <a:ext uri="{FF2B5EF4-FFF2-40B4-BE49-F238E27FC236}">
                  <a16:creationId xmlns:a16="http://schemas.microsoft.com/office/drawing/2014/main" id="{9F6B1407-C750-47D8-9CAB-9E74BABAC4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3" y="5813"/>
              <a:ext cx="90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" name="Line 4">
              <a:extLst>
                <a:ext uri="{FF2B5EF4-FFF2-40B4-BE49-F238E27FC236}">
                  <a16:creationId xmlns:a16="http://schemas.microsoft.com/office/drawing/2014/main" id="{1BD2D284-D62E-472B-B55D-9AC29BC9D0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233" y="5325"/>
              <a:ext cx="1" cy="95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1" name="Line 3">
              <a:extLst>
                <a:ext uri="{FF2B5EF4-FFF2-40B4-BE49-F238E27FC236}">
                  <a16:creationId xmlns:a16="http://schemas.microsoft.com/office/drawing/2014/main" id="{7BD56D9D-004B-4759-B29A-BDE7E3FE39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670" y="5955"/>
              <a:ext cx="354" cy="48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2" name="Line 2">
              <a:extLst>
                <a:ext uri="{FF2B5EF4-FFF2-40B4-BE49-F238E27FC236}">
                  <a16:creationId xmlns:a16="http://schemas.microsoft.com/office/drawing/2014/main" id="{BDE03157-3D0E-42E6-917B-5004B033C2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08" y="5970"/>
              <a:ext cx="354" cy="4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35" name="Rectangle 38">
            <a:extLst>
              <a:ext uri="{FF2B5EF4-FFF2-40B4-BE49-F238E27FC236}">
                <a16:creationId xmlns:a16="http://schemas.microsoft.com/office/drawing/2014/main" id="{A098C432-4451-4F97-A3DC-09076EA37D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138" y="849920"/>
            <a:ext cx="4410481" cy="2790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66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2667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已知有向图，请给出该图的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:</a:t>
            </a:r>
            <a:endParaRPr kumimoji="0" lang="en-US" altLang="zh-CN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）每个顶点的入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/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出度；</a:t>
            </a: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）邻接距阵；</a:t>
            </a: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）邻接表；</a:t>
            </a: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）逆邻接表；</a:t>
            </a: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）强连通分量。</a:t>
            </a: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6" name="Rectangle 72">
            <a:extLst>
              <a:ext uri="{FF2B5EF4-FFF2-40B4-BE49-F238E27FC236}">
                <a16:creationId xmlns:a16="http://schemas.microsoft.com/office/drawing/2014/main" id="{092941E0-ECF5-4B91-A0B2-F6FCE3DEA2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423" y="276954"/>
            <a:ext cx="11079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简答题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0D92891-ECEA-4B52-A39C-28D6CA2C0EB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54092" y="639178"/>
            <a:ext cx="5923226" cy="4623938"/>
          </a:xfrm>
          <a:prstGeom prst="rect">
            <a:avLst/>
          </a:prstGeom>
        </p:spPr>
      </p:pic>
      <p:pic>
        <p:nvPicPr>
          <p:cNvPr id="37" name="图片 36">
            <a:extLst>
              <a:ext uri="{FF2B5EF4-FFF2-40B4-BE49-F238E27FC236}">
                <a16:creationId xmlns:a16="http://schemas.microsoft.com/office/drawing/2014/main" id="{06BDD742-B6E1-4304-858C-D33B06C15E9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82261" y="4410381"/>
            <a:ext cx="1514694" cy="21936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809473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9">
            <a:extLst>
              <a:ext uri="{FF2B5EF4-FFF2-40B4-BE49-F238E27FC236}">
                <a16:creationId xmlns:a16="http://schemas.microsoft.com/office/drawing/2014/main" id="{04DF9A43-5767-4308-AFA3-574CD2B72131}"/>
              </a:ext>
            </a:extLst>
          </p:cNvPr>
          <p:cNvGrpSpPr>
            <a:grpSpLocks/>
          </p:cNvGrpSpPr>
          <p:nvPr/>
        </p:nvGrpSpPr>
        <p:grpSpPr bwMode="auto">
          <a:xfrm>
            <a:off x="1692185" y="893116"/>
            <a:ext cx="2711389" cy="3355309"/>
            <a:chOff x="1914" y="7620"/>
            <a:chExt cx="2430" cy="3060"/>
          </a:xfrm>
        </p:grpSpPr>
        <p:sp>
          <p:nvSpPr>
            <p:cNvPr id="5" name="Oval 71">
              <a:extLst>
                <a:ext uri="{FF2B5EF4-FFF2-40B4-BE49-F238E27FC236}">
                  <a16:creationId xmlns:a16="http://schemas.microsoft.com/office/drawing/2014/main" id="{05C1D864-474D-42E2-99F6-0D25D010FA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9" y="8864"/>
              <a:ext cx="360" cy="312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" name="Oval 70">
              <a:extLst>
                <a:ext uri="{FF2B5EF4-FFF2-40B4-BE49-F238E27FC236}">
                  <a16:creationId xmlns:a16="http://schemas.microsoft.com/office/drawing/2014/main" id="{0F4FFF57-AA00-415C-BFA4-9EB0B2E430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9" y="8864"/>
              <a:ext cx="360" cy="312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" name="Oval 69">
              <a:extLst>
                <a:ext uri="{FF2B5EF4-FFF2-40B4-BE49-F238E27FC236}">
                  <a16:creationId xmlns:a16="http://schemas.microsoft.com/office/drawing/2014/main" id="{72C9F29F-0950-4CAA-8258-C76FB0268D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9" y="10001"/>
              <a:ext cx="360" cy="312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" name="Oval 68">
              <a:extLst>
                <a:ext uri="{FF2B5EF4-FFF2-40B4-BE49-F238E27FC236}">
                  <a16:creationId xmlns:a16="http://schemas.microsoft.com/office/drawing/2014/main" id="{6045C846-2EDF-4DA5-86A3-4323A5AA0C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9" y="8864"/>
              <a:ext cx="360" cy="312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" name="Text Box 67">
              <a:extLst>
                <a:ext uri="{FF2B5EF4-FFF2-40B4-BE49-F238E27FC236}">
                  <a16:creationId xmlns:a16="http://schemas.microsoft.com/office/drawing/2014/main" id="{060617D7-C061-40BB-98C0-803F27B3BA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59" y="8778"/>
              <a:ext cx="540" cy="780"/>
            </a:xfrm>
            <a:prstGeom prst="rect">
              <a:avLst/>
            </a:prstGeom>
            <a:noFill/>
            <a:ln w="1905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b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Oval 66">
              <a:extLst>
                <a:ext uri="{FF2B5EF4-FFF2-40B4-BE49-F238E27FC236}">
                  <a16:creationId xmlns:a16="http://schemas.microsoft.com/office/drawing/2014/main" id="{023AD2AE-4CA8-456A-996E-70D06FDFDC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9" y="9956"/>
              <a:ext cx="360" cy="312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Line 65">
              <a:extLst>
                <a:ext uri="{FF2B5EF4-FFF2-40B4-BE49-F238E27FC236}">
                  <a16:creationId xmlns:a16="http://schemas.microsoft.com/office/drawing/2014/main" id="{DE1D131E-D571-493C-A399-7CC784EB4E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79" y="9020"/>
              <a:ext cx="54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Line 64">
              <a:extLst>
                <a:ext uri="{FF2B5EF4-FFF2-40B4-BE49-F238E27FC236}">
                  <a16:creationId xmlns:a16="http://schemas.microsoft.com/office/drawing/2014/main" id="{268CB04B-E37D-46FD-AB5D-5E891FC321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79" y="9020"/>
              <a:ext cx="54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" name="Line 63">
              <a:extLst>
                <a:ext uri="{FF2B5EF4-FFF2-40B4-BE49-F238E27FC236}">
                  <a16:creationId xmlns:a16="http://schemas.microsoft.com/office/drawing/2014/main" id="{7A98DEED-7931-4426-B6D0-2F2F87B3DA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56" y="8021"/>
              <a:ext cx="700" cy="88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4" name="Line 62">
              <a:extLst>
                <a:ext uri="{FF2B5EF4-FFF2-40B4-BE49-F238E27FC236}">
                  <a16:creationId xmlns:a16="http://schemas.microsoft.com/office/drawing/2014/main" id="{79CE50D8-94E1-4C16-B5A6-3D2FB056F4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99" y="8084"/>
              <a:ext cx="0" cy="7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" name="Line 61">
              <a:extLst>
                <a:ext uri="{FF2B5EF4-FFF2-40B4-BE49-F238E27FC236}">
                  <a16:creationId xmlns:a16="http://schemas.microsoft.com/office/drawing/2014/main" id="{8D86B9DC-9793-48E8-B0FD-883165C0A2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9" y="9176"/>
              <a:ext cx="209" cy="7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" name="Line 60">
              <a:extLst>
                <a:ext uri="{FF2B5EF4-FFF2-40B4-BE49-F238E27FC236}">
                  <a16:creationId xmlns:a16="http://schemas.microsoft.com/office/drawing/2014/main" id="{7A9BA42D-6646-4D7D-B661-676E507103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43" y="9206"/>
              <a:ext cx="451" cy="7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" name="Line 59">
              <a:extLst>
                <a:ext uri="{FF2B5EF4-FFF2-40B4-BE49-F238E27FC236}">
                  <a16:creationId xmlns:a16="http://schemas.microsoft.com/office/drawing/2014/main" id="{7215DB0B-9C8D-434A-9D36-6A7E13DE4F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59" y="10112"/>
              <a:ext cx="108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" name="Line 58">
              <a:extLst>
                <a:ext uri="{FF2B5EF4-FFF2-40B4-BE49-F238E27FC236}">
                  <a16:creationId xmlns:a16="http://schemas.microsoft.com/office/drawing/2014/main" id="{9FF7B1B1-B409-4C93-97FE-CB4D536DF4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59" y="9206"/>
              <a:ext cx="540" cy="7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Line 57">
              <a:extLst>
                <a:ext uri="{FF2B5EF4-FFF2-40B4-BE49-F238E27FC236}">
                  <a16:creationId xmlns:a16="http://schemas.microsoft.com/office/drawing/2014/main" id="{C9750318-BF4D-4F06-B6BD-183376AA3C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49" y="9176"/>
              <a:ext cx="180" cy="7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" name="Oval 56">
              <a:extLst>
                <a:ext uri="{FF2B5EF4-FFF2-40B4-BE49-F238E27FC236}">
                  <a16:creationId xmlns:a16="http://schemas.microsoft.com/office/drawing/2014/main" id="{D881EAAB-E41F-4593-A56D-EFE5779C7E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9" y="7772"/>
              <a:ext cx="360" cy="312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1" name="Text Box 55">
              <a:extLst>
                <a:ext uri="{FF2B5EF4-FFF2-40B4-BE49-F238E27FC236}">
                  <a16:creationId xmlns:a16="http://schemas.microsoft.com/office/drawing/2014/main" id="{4D4F18D5-289D-4C49-9185-11AC38DE67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74" y="7620"/>
              <a:ext cx="540" cy="780"/>
            </a:xfrm>
            <a:prstGeom prst="rect">
              <a:avLst/>
            </a:prstGeom>
            <a:noFill/>
            <a:ln w="127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a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2" name="Text Box 54">
              <a:extLst>
                <a:ext uri="{FF2B5EF4-FFF2-40B4-BE49-F238E27FC236}">
                  <a16:creationId xmlns:a16="http://schemas.microsoft.com/office/drawing/2014/main" id="{59C19261-FD62-48C2-A733-04846E96CA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9" y="8778"/>
              <a:ext cx="540" cy="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d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3" name="Text Box 53">
              <a:extLst>
                <a:ext uri="{FF2B5EF4-FFF2-40B4-BE49-F238E27FC236}">
                  <a16:creationId xmlns:a16="http://schemas.microsoft.com/office/drawing/2014/main" id="{A9040DA3-4370-40D8-A9CF-30CA5304BF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59" y="8748"/>
              <a:ext cx="540" cy="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" name="Text Box 52">
              <a:extLst>
                <a:ext uri="{FF2B5EF4-FFF2-40B4-BE49-F238E27FC236}">
                  <a16:creationId xmlns:a16="http://schemas.microsoft.com/office/drawing/2014/main" id="{5C131A8F-3E27-4DE5-B7A0-A0CD4660EE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99" y="9900"/>
              <a:ext cx="540" cy="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" name="Text Box 51">
              <a:extLst>
                <a:ext uri="{FF2B5EF4-FFF2-40B4-BE49-F238E27FC236}">
                  <a16:creationId xmlns:a16="http://schemas.microsoft.com/office/drawing/2014/main" id="{C6753013-1C44-4B14-A774-2DCD567444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24" y="9870"/>
              <a:ext cx="540" cy="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f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6" name="Text Box 50">
              <a:extLst>
                <a:ext uri="{FF2B5EF4-FFF2-40B4-BE49-F238E27FC236}">
                  <a16:creationId xmlns:a16="http://schemas.microsoft.com/office/drawing/2014/main" id="{DA53054F-EB22-463A-90F5-544158E7AF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14" y="8058"/>
              <a:ext cx="525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6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" name="Text Box 49">
              <a:extLst>
                <a:ext uri="{FF2B5EF4-FFF2-40B4-BE49-F238E27FC236}">
                  <a16:creationId xmlns:a16="http://schemas.microsoft.com/office/drawing/2014/main" id="{EBDD7F07-5933-47F1-99D2-FAD07C3819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64" y="8235"/>
              <a:ext cx="525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1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" name="Text Box 48">
              <a:extLst>
                <a:ext uri="{FF2B5EF4-FFF2-40B4-BE49-F238E27FC236}">
                  <a16:creationId xmlns:a16="http://schemas.microsoft.com/office/drawing/2014/main" id="{5082889E-ED9A-4F44-B063-224D43D839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44" y="8103"/>
              <a:ext cx="525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5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" name="Text Box 47">
              <a:extLst>
                <a:ext uri="{FF2B5EF4-FFF2-40B4-BE49-F238E27FC236}">
                  <a16:creationId xmlns:a16="http://schemas.microsoft.com/office/drawing/2014/main" id="{EE699620-2D10-45F6-8131-C59549432D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94" y="8703"/>
              <a:ext cx="525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5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0" name="Text Box 46">
              <a:extLst>
                <a:ext uri="{FF2B5EF4-FFF2-40B4-BE49-F238E27FC236}">
                  <a16:creationId xmlns:a16="http://schemas.microsoft.com/office/drawing/2014/main" id="{6E28DF60-6940-40A2-A3DA-147ADE559D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79" y="8697"/>
              <a:ext cx="525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5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1" name="Text Box 45">
              <a:extLst>
                <a:ext uri="{FF2B5EF4-FFF2-40B4-BE49-F238E27FC236}">
                  <a16:creationId xmlns:a16="http://schemas.microsoft.com/office/drawing/2014/main" id="{B20F9DFB-DCC3-4D1F-B55F-CE8EE3E15C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9" y="9282"/>
              <a:ext cx="525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6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2" name="Text Box 44">
              <a:extLst>
                <a:ext uri="{FF2B5EF4-FFF2-40B4-BE49-F238E27FC236}">
                  <a16:creationId xmlns:a16="http://schemas.microsoft.com/office/drawing/2014/main" id="{6DA2FBEE-385E-4CDF-A235-E7EC22955B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14" y="9372"/>
              <a:ext cx="525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3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3" name="Text Box 43">
              <a:extLst>
                <a:ext uri="{FF2B5EF4-FFF2-40B4-BE49-F238E27FC236}">
                  <a16:creationId xmlns:a16="http://schemas.microsoft.com/office/drawing/2014/main" id="{BA28DB2C-BFCA-4BEB-B566-358D275F46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34" y="9246"/>
              <a:ext cx="525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4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4" name="Text Box 42">
              <a:extLst>
                <a:ext uri="{FF2B5EF4-FFF2-40B4-BE49-F238E27FC236}">
                  <a16:creationId xmlns:a16="http://schemas.microsoft.com/office/drawing/2014/main" id="{9A6F7D13-6411-4677-9E66-B7E0EE3A9B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19" y="9291"/>
              <a:ext cx="525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2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5" name="Text Box 41">
              <a:extLst>
                <a:ext uri="{FF2B5EF4-FFF2-40B4-BE49-F238E27FC236}">
                  <a16:creationId xmlns:a16="http://schemas.microsoft.com/office/drawing/2014/main" id="{76555739-A765-446E-A5FE-B3DEE05B92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9" y="9759"/>
              <a:ext cx="525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1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6" name="Line 40">
              <a:extLst>
                <a:ext uri="{FF2B5EF4-FFF2-40B4-BE49-F238E27FC236}">
                  <a16:creationId xmlns:a16="http://schemas.microsoft.com/office/drawing/2014/main" id="{ECF23F22-75EA-4B34-9603-A382190CF24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65" y="7998"/>
              <a:ext cx="654" cy="86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37" name="Rectangle 89">
            <a:extLst>
              <a:ext uri="{FF2B5EF4-FFF2-40B4-BE49-F238E27FC236}">
                <a16:creationId xmlns:a16="http://schemas.microsoft.com/office/drawing/2014/main" id="{F904908D-24B7-42B8-8348-68ABEAB82A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1639" y="366295"/>
            <a:ext cx="990992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139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2794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、请用克鲁斯卡尔和普里姆两种算法分别为图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、图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构造最小生成树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38" name="图片 37">
            <a:extLst>
              <a:ext uri="{FF2B5EF4-FFF2-40B4-BE49-F238E27FC236}">
                <a16:creationId xmlns:a16="http://schemas.microsoft.com/office/drawing/2014/main" id="{2CB89DAB-0CEA-4C38-8C5F-883BE7F8146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55771" y="4475404"/>
            <a:ext cx="5192654" cy="2074076"/>
          </a:xfrm>
          <a:prstGeom prst="rect">
            <a:avLst/>
          </a:prstGeom>
        </p:spPr>
      </p:pic>
      <p:pic>
        <p:nvPicPr>
          <p:cNvPr id="46" name="图片 45">
            <a:extLst>
              <a:ext uri="{FF2B5EF4-FFF2-40B4-BE49-F238E27FC236}">
                <a16:creationId xmlns:a16="http://schemas.microsoft.com/office/drawing/2014/main" id="{92087BBC-7919-4D4C-8210-C1C1338416E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53423" y="4220436"/>
            <a:ext cx="4077267" cy="2162528"/>
          </a:xfrm>
          <a:prstGeom prst="rect">
            <a:avLst/>
          </a:prstGeom>
        </p:spPr>
      </p:pic>
      <p:pic>
        <p:nvPicPr>
          <p:cNvPr id="50" name="图片 49">
            <a:extLst>
              <a:ext uri="{FF2B5EF4-FFF2-40B4-BE49-F238E27FC236}">
                <a16:creationId xmlns:a16="http://schemas.microsoft.com/office/drawing/2014/main" id="{102CF257-94C4-423F-A0B0-C494FBA0EA0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92104" y="1125375"/>
            <a:ext cx="1854113" cy="2343235"/>
          </a:xfrm>
          <a:prstGeom prst="rect">
            <a:avLst/>
          </a:prstGeom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733301A3-FD95-4F62-925B-F0729F3C6300}"/>
              </a:ext>
            </a:extLst>
          </p:cNvPr>
          <p:cNvSpPr/>
          <p:nvPr/>
        </p:nvSpPr>
        <p:spPr>
          <a:xfrm>
            <a:off x="1377736" y="1244626"/>
            <a:ext cx="56938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图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endParaRPr lang="zh-CN" altLang="en-US" sz="2000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F70058A7-371F-4388-8381-9035BC89AC8C}"/>
              </a:ext>
            </a:extLst>
          </p:cNvPr>
          <p:cNvSpPr/>
          <p:nvPr/>
        </p:nvSpPr>
        <p:spPr>
          <a:xfrm>
            <a:off x="1454167" y="4151702"/>
            <a:ext cx="56938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图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b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43056077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>
            <a:extLst>
              <a:ext uri="{FF2B5EF4-FFF2-40B4-BE49-F238E27FC236}">
                <a16:creationId xmlns:a16="http://schemas.microsoft.com/office/drawing/2014/main" id="{CD56DCDE-47C3-42F3-B115-B7B6EBCE8E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357" y="533210"/>
            <a:ext cx="417293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15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、试列出全部的拓扑排序序列。</a:t>
            </a: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5" name="Group 1">
            <a:extLst>
              <a:ext uri="{FF2B5EF4-FFF2-40B4-BE49-F238E27FC236}">
                <a16:creationId xmlns:a16="http://schemas.microsoft.com/office/drawing/2014/main" id="{DDC186AC-6C2D-45C4-BE01-862E6EF5F6C2}"/>
              </a:ext>
            </a:extLst>
          </p:cNvPr>
          <p:cNvGrpSpPr>
            <a:grpSpLocks/>
          </p:cNvGrpSpPr>
          <p:nvPr/>
        </p:nvGrpSpPr>
        <p:grpSpPr bwMode="auto">
          <a:xfrm>
            <a:off x="2147633" y="1649052"/>
            <a:ext cx="4007542" cy="1428796"/>
            <a:chOff x="2289" y="1758"/>
            <a:chExt cx="4530" cy="1470"/>
          </a:xfrm>
        </p:grpSpPr>
        <p:sp>
          <p:nvSpPr>
            <p:cNvPr id="6" name="Line 13">
              <a:extLst>
                <a:ext uri="{FF2B5EF4-FFF2-40B4-BE49-F238E27FC236}">
                  <a16:creationId xmlns:a16="http://schemas.microsoft.com/office/drawing/2014/main" id="{6BE38E92-D7CA-4924-9E24-B55AEBB08C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766" y="2130"/>
              <a:ext cx="720" cy="7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" name="Oval 12">
              <a:extLst>
                <a:ext uri="{FF2B5EF4-FFF2-40B4-BE49-F238E27FC236}">
                  <a16:creationId xmlns:a16="http://schemas.microsoft.com/office/drawing/2014/main" id="{409DC443-CB54-42A2-9AF1-493B535F91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9" y="1758"/>
              <a:ext cx="420" cy="46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" name="Oval 11">
              <a:extLst>
                <a:ext uri="{FF2B5EF4-FFF2-40B4-BE49-F238E27FC236}">
                  <a16:creationId xmlns:a16="http://schemas.microsoft.com/office/drawing/2014/main" id="{95C6E8F9-37CD-4A43-81A9-A289F92F29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9" y="1758"/>
              <a:ext cx="420" cy="46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" name="Oval 10">
              <a:extLst>
                <a:ext uri="{FF2B5EF4-FFF2-40B4-BE49-F238E27FC236}">
                  <a16:creationId xmlns:a16="http://schemas.microsoft.com/office/drawing/2014/main" id="{6B9DCEC9-DA4D-4AC9-B602-6FC6364CB6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9" y="1767"/>
              <a:ext cx="420" cy="46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</a:t>
              </a:r>
              <a:endPara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BD46BEAC-9CB6-4319-A84D-1DFF92C814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99" y="1758"/>
              <a:ext cx="420" cy="46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4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Oval 8">
              <a:extLst>
                <a:ext uri="{FF2B5EF4-FFF2-40B4-BE49-F238E27FC236}">
                  <a16:creationId xmlns:a16="http://schemas.microsoft.com/office/drawing/2014/main" id="{B6CEB7C9-3451-44A4-8F09-BADB7913BB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9" y="2718"/>
              <a:ext cx="420" cy="46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5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Oval 7">
              <a:extLst>
                <a:ext uri="{FF2B5EF4-FFF2-40B4-BE49-F238E27FC236}">
                  <a16:creationId xmlns:a16="http://schemas.microsoft.com/office/drawing/2014/main" id="{E8EC75E8-3D75-4180-B51B-838E99B718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99" y="2760"/>
              <a:ext cx="420" cy="46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6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" name="Line 6">
              <a:extLst>
                <a:ext uri="{FF2B5EF4-FFF2-40B4-BE49-F238E27FC236}">
                  <a16:creationId xmlns:a16="http://schemas.microsoft.com/office/drawing/2014/main" id="{A95C3F8C-56E7-486C-B9A6-F223D07A09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09" y="2019"/>
              <a:ext cx="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4" name="Line 5">
              <a:extLst>
                <a:ext uri="{FF2B5EF4-FFF2-40B4-BE49-F238E27FC236}">
                  <a16:creationId xmlns:a16="http://schemas.microsoft.com/office/drawing/2014/main" id="{DFFCCE48-1055-4C6F-AFF3-BC0C7F5A5A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7" y="2019"/>
              <a:ext cx="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" name="Line 4">
              <a:extLst>
                <a:ext uri="{FF2B5EF4-FFF2-40B4-BE49-F238E27FC236}">
                  <a16:creationId xmlns:a16="http://schemas.microsoft.com/office/drawing/2014/main" id="{1E63C67B-100E-4A8C-AD7F-75C4A7A000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2" y="2007"/>
              <a:ext cx="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" name="Line 3">
              <a:extLst>
                <a:ext uri="{FF2B5EF4-FFF2-40B4-BE49-F238E27FC236}">
                  <a16:creationId xmlns:a16="http://schemas.microsoft.com/office/drawing/2014/main" id="{03B1EB2D-3DDC-48FF-BF1B-B9BDED6B51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19" y="2199"/>
              <a:ext cx="540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" name="Line 2">
              <a:extLst>
                <a:ext uri="{FF2B5EF4-FFF2-40B4-BE49-F238E27FC236}">
                  <a16:creationId xmlns:a16="http://schemas.microsoft.com/office/drawing/2014/main" id="{6E18018A-751B-4D40-B41A-566C5B565E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4" y="3006"/>
              <a:ext cx="21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" name="矩形 1">
            <a:extLst>
              <a:ext uri="{FF2B5EF4-FFF2-40B4-BE49-F238E27FC236}">
                <a16:creationId xmlns:a16="http://schemas.microsoft.com/office/drawing/2014/main" id="{CA16C409-6EA4-48B4-B89B-A51C0C029C8F}"/>
              </a:ext>
            </a:extLst>
          </p:cNvPr>
          <p:cNvSpPr/>
          <p:nvPr/>
        </p:nvSpPr>
        <p:spPr>
          <a:xfrm>
            <a:off x="7441954" y="1237149"/>
            <a:ext cx="2602413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 5  2  3  6  4</a:t>
            </a:r>
          </a:p>
          <a:p>
            <a:pPr algn="ctr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 5  2  6  3  4</a:t>
            </a:r>
          </a:p>
          <a:p>
            <a:pPr algn="ctr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 5  6  2  3  4</a:t>
            </a:r>
          </a:p>
          <a:p>
            <a:pPr algn="ctr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  6  1  2  3  4</a:t>
            </a:r>
          </a:p>
          <a:p>
            <a:pPr algn="ctr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  1  6  2  3  4</a:t>
            </a:r>
          </a:p>
          <a:p>
            <a:pPr algn="ctr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  1  2  6  3  4</a:t>
            </a:r>
          </a:p>
          <a:p>
            <a:pPr algn="ctr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  1  2  3  6  4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9B0F67B9-E877-4E2B-9FCF-DCE909E15010}"/>
              </a:ext>
            </a:extLst>
          </p:cNvPr>
          <p:cNvSpPr/>
          <p:nvPr/>
        </p:nvSpPr>
        <p:spPr>
          <a:xfrm>
            <a:off x="945784" y="4275113"/>
            <a:ext cx="7797376" cy="18805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是一个非连通无向图，共有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8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条边，则该图至少有多少个顶点。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n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顶点的无向图中，边数</a:t>
            </a:r>
            <a:r>
              <a:rPr lang="en-US" altLang="zh-CN" sz="20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≤n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n-1)/2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将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=28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代入，有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≥8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现已知无向图非连通，则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=9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67384943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85</TotalTime>
  <Words>1973</Words>
  <Application>Microsoft Office PowerPoint</Application>
  <PresentationFormat>宽屏</PresentationFormat>
  <Paragraphs>269</Paragraphs>
  <Slides>1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6</vt:i4>
      </vt:variant>
    </vt:vector>
  </HeadingPairs>
  <TitlesOfParts>
    <vt:vector size="25" baseType="lpstr">
      <vt:lpstr>等线</vt:lpstr>
      <vt:lpstr>等线 Light</vt:lpstr>
      <vt:lpstr>黑体</vt:lpstr>
      <vt:lpstr>黑体</vt:lpstr>
      <vt:lpstr>Arial</vt:lpstr>
      <vt:lpstr>Times New Roman</vt:lpstr>
      <vt:lpstr>Office 主题​​</vt:lpstr>
      <vt:lpstr>Visio.Drawing.11</vt:lpstr>
      <vt:lpstr>Microsoft Equation 3.0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黄 虎杰</dc:creator>
  <cp:lastModifiedBy>631670924@qq.com</cp:lastModifiedBy>
  <cp:revision>89</cp:revision>
  <dcterms:created xsi:type="dcterms:W3CDTF">2020-03-04T04:35:29Z</dcterms:created>
  <dcterms:modified xsi:type="dcterms:W3CDTF">2020-06-25T12:15:28Z</dcterms:modified>
</cp:coreProperties>
</file>